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8EFE31" w14:textId="77777777" w:rsidR="00CF00D6" w:rsidRPr="00883502" w:rsidRDefault="00F3193E">
      <w:pPr>
        <w:pStyle w:val="a3"/>
        <w:rPr>
          <w:noProof/>
          <w:sz w:val="36"/>
        </w:rPr>
      </w:pPr>
      <w:r w:rsidRPr="00883502">
        <w:rPr>
          <w:noProof/>
          <w:sz w:val="36"/>
        </w:rPr>
        <w:t>24</w:t>
      </w:r>
      <w:r w:rsidR="0099595F" w:rsidRPr="00883502">
        <w:rPr>
          <w:noProof/>
          <w:sz w:val="36"/>
        </w:rPr>
        <w:t>21</w:t>
      </w:r>
      <w:r w:rsidR="00CF00D6" w:rsidRPr="00883502">
        <w:rPr>
          <w:noProof/>
          <w:sz w:val="36"/>
        </w:rPr>
        <w:t xml:space="preserve">. </w:t>
      </w:r>
      <w:r w:rsidR="0099595F" w:rsidRPr="00883502">
        <w:rPr>
          <w:noProof/>
          <w:sz w:val="36"/>
        </w:rPr>
        <w:t>Числа Фибоначчи</w:t>
      </w:r>
    </w:p>
    <w:p w14:paraId="59BA4FED" w14:textId="77777777" w:rsidR="00CF00D6" w:rsidRPr="000B59E5" w:rsidRDefault="00CF00D6">
      <w:pPr>
        <w:ind w:firstLine="567"/>
        <w:jc w:val="both"/>
        <w:rPr>
          <w:noProof/>
          <w:sz w:val="28"/>
          <w:szCs w:val="28"/>
          <w:lang w:val="ru-RU"/>
        </w:rPr>
      </w:pPr>
    </w:p>
    <w:p w14:paraId="5B9924CB" w14:textId="77777777" w:rsidR="0099595F" w:rsidRPr="000B59E5" w:rsidRDefault="0099595F" w:rsidP="0099595F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Как известно, последовательность Фибоначчи определяется </w:t>
      </w:r>
      <w:r w:rsidR="00AD1792" w:rsidRPr="000B59E5">
        <w:rPr>
          <w:noProof/>
          <w:sz w:val="28"/>
          <w:szCs w:val="28"/>
          <w:lang w:val="ru-RU"/>
        </w:rPr>
        <w:t>следующим образом</w:t>
      </w:r>
      <w:r w:rsidRPr="000B59E5">
        <w:rPr>
          <w:noProof/>
          <w:sz w:val="28"/>
          <w:szCs w:val="28"/>
          <w:lang w:val="ru-RU"/>
        </w:rPr>
        <w:t>:</w:t>
      </w:r>
    </w:p>
    <w:p w14:paraId="4AACEC91" w14:textId="77777777" w:rsidR="00DE5C71" w:rsidRDefault="0099595F" w:rsidP="0099595F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,</w:t>
      </w:r>
    </w:p>
    <w:p w14:paraId="258C5695" w14:textId="77777777" w:rsidR="00DE5C71" w:rsidRDefault="0099595F" w:rsidP="0099595F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1,</w:t>
      </w:r>
    </w:p>
    <w:p w14:paraId="1D255697" w14:textId="00B5185C" w:rsidR="0099595F" w:rsidRPr="000B59E5" w:rsidRDefault="0099595F" w:rsidP="0099595F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DE5C71">
        <w:rPr>
          <w:noProof/>
          <w:sz w:val="28"/>
          <w:szCs w:val="28"/>
          <w:vertAlign w:val="subscript"/>
          <w:lang w:val="ru-RU"/>
        </w:rPr>
        <w:t xml:space="preserve"> – 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Pr="00DE5C71">
        <w:rPr>
          <w:noProof/>
          <w:sz w:val="28"/>
          <w:szCs w:val="28"/>
          <w:vertAlign w:val="subscript"/>
          <w:lang w:val="ru-RU"/>
        </w:rPr>
        <w:t xml:space="preserve"> – 2</w:t>
      </w:r>
      <w:r w:rsidR="00DE5C71">
        <w:rPr>
          <w:noProof/>
          <w:sz w:val="28"/>
          <w:szCs w:val="28"/>
        </w:rPr>
        <w:t xml:space="preserve">, </w:t>
      </w:r>
      <w:r w:rsidRPr="000B59E5">
        <w:rPr>
          <w:i/>
          <w:noProof/>
          <w:sz w:val="28"/>
          <w:szCs w:val="28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&gt; 1</w:t>
      </w:r>
    </w:p>
    <w:p w14:paraId="3D9CE686" w14:textId="77777777" w:rsidR="00DE5C71" w:rsidRPr="00DE5C71" w:rsidRDefault="00DE5C71" w:rsidP="00DE5C71">
      <w:pPr>
        <w:ind w:firstLine="567"/>
        <w:jc w:val="both"/>
        <w:rPr>
          <w:noProof/>
          <w:sz w:val="28"/>
          <w:szCs w:val="28"/>
          <w:lang w:val="ru-RU"/>
        </w:rPr>
      </w:pPr>
      <w:r w:rsidRPr="00DE5C71">
        <w:rPr>
          <w:noProof/>
          <w:sz w:val="28"/>
          <w:szCs w:val="28"/>
          <w:lang w:val="ru-RU"/>
        </w:rPr>
        <w:t>Она названа в честь итальянского математика Леонардо Фибоначчи, также известного как Леонардо из Пизы.</w:t>
      </w:r>
    </w:p>
    <w:p w14:paraId="601F0CA5" w14:textId="77777777" w:rsidR="00DE5C71" w:rsidRDefault="00DE5C71" w:rsidP="00DE5C71">
      <w:pPr>
        <w:ind w:firstLine="567"/>
        <w:jc w:val="both"/>
        <w:rPr>
          <w:noProof/>
          <w:sz w:val="28"/>
          <w:szCs w:val="28"/>
        </w:rPr>
      </w:pPr>
      <w:r w:rsidRPr="00DE5C71">
        <w:rPr>
          <w:noProof/>
          <w:sz w:val="28"/>
          <w:szCs w:val="28"/>
          <w:lang w:val="ru-RU"/>
        </w:rPr>
        <w:t>Заданы два целых числа</w:t>
      </w:r>
      <w:r>
        <w:rPr>
          <w:noProof/>
          <w:sz w:val="28"/>
          <w:szCs w:val="28"/>
        </w:rPr>
        <w:t xml:space="preserve"> </w:t>
      </w:r>
      <w:r w:rsidRPr="000B59E5">
        <w:rPr>
          <w:i/>
          <w:noProof/>
          <w:sz w:val="28"/>
          <w:szCs w:val="28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и </w:t>
      </w:r>
      <w:r w:rsidRPr="000B59E5">
        <w:rPr>
          <w:i/>
          <w:noProof/>
          <w:sz w:val="28"/>
          <w:szCs w:val="28"/>
          <w:lang w:val="ru-RU"/>
        </w:rPr>
        <w:t>m</w:t>
      </w:r>
      <w:r w:rsidRPr="00DE5C71">
        <w:rPr>
          <w:noProof/>
          <w:sz w:val="28"/>
          <w:szCs w:val="28"/>
          <w:lang w:val="ru-RU"/>
        </w:rPr>
        <w:t>. Найдите наибольший общий делитель чисел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DE5C71">
        <w:rPr>
          <w:i/>
          <w:noProof/>
          <w:sz w:val="28"/>
          <w:szCs w:val="28"/>
          <w:vertAlign w:val="subscript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DE5C71">
        <w:rPr>
          <w:noProof/>
          <w:sz w:val="28"/>
          <w:szCs w:val="28"/>
          <w:lang w:val="ru-RU"/>
        </w:rPr>
        <w:t>и </w:t>
      </w:r>
      <w:r w:rsidRPr="000B59E5">
        <w:rPr>
          <w:noProof/>
          <w:sz w:val="28"/>
          <w:szCs w:val="28"/>
          <w:lang w:val="ru-RU"/>
        </w:rPr>
        <w:t>F</w:t>
      </w:r>
      <w:r>
        <w:rPr>
          <w:i/>
          <w:noProof/>
          <w:sz w:val="28"/>
          <w:szCs w:val="28"/>
          <w:vertAlign w:val="subscript"/>
        </w:rPr>
        <w:t>m</w:t>
      </w:r>
      <w:r>
        <w:rPr>
          <w:noProof/>
          <w:sz w:val="28"/>
          <w:szCs w:val="28"/>
        </w:rPr>
        <w:t>.</w:t>
      </w:r>
    </w:p>
    <w:p w14:paraId="709AA36B" w14:textId="77777777" w:rsidR="0099595F" w:rsidRPr="000B59E5" w:rsidRDefault="0099595F" w:rsidP="0099595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7C2565" w14:textId="055BD244" w:rsidR="00CA7026" w:rsidRPr="000B59E5" w:rsidRDefault="00CF00D6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b/>
          <w:bCs/>
          <w:noProof/>
          <w:sz w:val="28"/>
          <w:szCs w:val="28"/>
          <w:lang w:val="ru-RU"/>
        </w:rPr>
        <w:t>Вход.</w:t>
      </w:r>
      <w:r w:rsidRPr="000B59E5">
        <w:rPr>
          <w:noProof/>
          <w:sz w:val="28"/>
          <w:szCs w:val="28"/>
          <w:lang w:val="ru-RU"/>
        </w:rPr>
        <w:t xml:space="preserve"> </w:t>
      </w:r>
      <w:r w:rsidR="00DE5C71" w:rsidRPr="00DE5C71">
        <w:rPr>
          <w:noProof/>
          <w:sz w:val="28"/>
          <w:szCs w:val="28"/>
        </w:rPr>
        <w:t>Каждая строка является отдельным тестом и содержит два целых числа </w:t>
      </w:r>
      <w:r w:rsidR="00107848" w:rsidRPr="000B59E5">
        <w:rPr>
          <w:i/>
          <w:noProof/>
          <w:sz w:val="28"/>
          <w:szCs w:val="28"/>
          <w:lang w:val="ru-RU"/>
        </w:rPr>
        <w:t>n</w:t>
      </w:r>
      <w:r w:rsidR="00107848" w:rsidRPr="000B59E5">
        <w:rPr>
          <w:noProof/>
          <w:sz w:val="28"/>
          <w:szCs w:val="28"/>
          <w:lang w:val="ru-RU"/>
        </w:rPr>
        <w:t xml:space="preserve"> и </w:t>
      </w:r>
      <w:r w:rsidR="00107848" w:rsidRPr="000B59E5">
        <w:rPr>
          <w:i/>
          <w:noProof/>
          <w:sz w:val="28"/>
          <w:szCs w:val="28"/>
          <w:lang w:val="ru-RU"/>
        </w:rPr>
        <w:t>m</w:t>
      </w:r>
      <w:r w:rsidR="00107848" w:rsidRPr="000B59E5">
        <w:rPr>
          <w:noProof/>
          <w:sz w:val="28"/>
          <w:szCs w:val="28"/>
          <w:lang w:val="ru-RU"/>
        </w:rPr>
        <w:t xml:space="preserve"> (1 ≤ </w:t>
      </w:r>
      <w:r w:rsidR="00107848" w:rsidRPr="000B59E5">
        <w:rPr>
          <w:i/>
          <w:noProof/>
          <w:sz w:val="28"/>
          <w:szCs w:val="28"/>
          <w:lang w:val="ru-RU"/>
        </w:rPr>
        <w:t>n</w:t>
      </w:r>
      <w:r w:rsidR="00107848" w:rsidRPr="000B59E5">
        <w:rPr>
          <w:noProof/>
          <w:sz w:val="28"/>
          <w:szCs w:val="28"/>
          <w:lang w:val="ru-RU"/>
        </w:rPr>
        <w:t xml:space="preserve">, </w:t>
      </w:r>
      <w:r w:rsidR="00107848" w:rsidRPr="000B59E5">
        <w:rPr>
          <w:i/>
          <w:noProof/>
          <w:sz w:val="28"/>
          <w:szCs w:val="28"/>
          <w:lang w:val="ru-RU"/>
        </w:rPr>
        <w:t>m</w:t>
      </w:r>
      <w:r w:rsidR="00107848" w:rsidRPr="000B59E5">
        <w:rPr>
          <w:noProof/>
          <w:sz w:val="28"/>
          <w:szCs w:val="28"/>
          <w:lang w:val="ru-RU"/>
        </w:rPr>
        <w:t xml:space="preserve"> ≤ 10</w:t>
      </w:r>
      <w:r w:rsidR="00107848" w:rsidRPr="000B59E5">
        <w:rPr>
          <w:noProof/>
          <w:sz w:val="28"/>
          <w:szCs w:val="28"/>
          <w:vertAlign w:val="superscript"/>
          <w:lang w:val="ru-RU"/>
        </w:rPr>
        <w:t>18</w:t>
      </w:r>
      <w:r w:rsidR="00107848" w:rsidRPr="000B59E5">
        <w:rPr>
          <w:noProof/>
          <w:sz w:val="28"/>
          <w:szCs w:val="28"/>
          <w:lang w:val="ru-RU"/>
        </w:rPr>
        <w:t>). Количество тестов не превышает 1000.</w:t>
      </w:r>
    </w:p>
    <w:p w14:paraId="70B398B0" w14:textId="77777777" w:rsidR="00107848" w:rsidRPr="000B59E5" w:rsidRDefault="00107848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34F581AA" w14:textId="56ED0A2C" w:rsidR="00CA7026" w:rsidRPr="000B59E5" w:rsidRDefault="00CF00D6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b/>
          <w:bCs/>
          <w:noProof/>
          <w:sz w:val="28"/>
          <w:szCs w:val="28"/>
          <w:lang w:val="ru-RU"/>
        </w:rPr>
        <w:t>Выход.</w:t>
      </w:r>
      <w:r w:rsidRPr="000B59E5">
        <w:rPr>
          <w:noProof/>
          <w:sz w:val="28"/>
          <w:szCs w:val="28"/>
          <w:lang w:val="ru-RU"/>
        </w:rPr>
        <w:t xml:space="preserve"> </w:t>
      </w:r>
      <w:r w:rsidR="00DE5C71" w:rsidRPr="00DE5C71">
        <w:rPr>
          <w:noProof/>
          <w:sz w:val="28"/>
          <w:szCs w:val="28"/>
        </w:rPr>
        <w:t>Для каждого теста выведите в отдельной строке значение</w:t>
      </w:r>
      <w:r w:rsidR="00107848" w:rsidRPr="000B59E5">
        <w:rPr>
          <w:noProof/>
          <w:sz w:val="28"/>
          <w:szCs w:val="28"/>
          <w:lang w:val="ru-RU"/>
        </w:rPr>
        <w:t xml:space="preserve"> НОД(</w:t>
      </w:r>
      <w:r w:rsidR="00DE5C71" w:rsidRPr="000B59E5">
        <w:rPr>
          <w:noProof/>
          <w:sz w:val="28"/>
          <w:szCs w:val="28"/>
          <w:lang w:val="ru-RU"/>
        </w:rPr>
        <w:t>F</w:t>
      </w:r>
      <w:r w:rsidR="00DE5C71" w:rsidRPr="00DE5C71">
        <w:rPr>
          <w:i/>
          <w:noProof/>
          <w:sz w:val="28"/>
          <w:szCs w:val="28"/>
          <w:vertAlign w:val="subscript"/>
          <w:lang w:val="ru-RU"/>
        </w:rPr>
        <w:t>n</w:t>
      </w:r>
      <w:r w:rsidR="00107848" w:rsidRPr="000B59E5">
        <w:rPr>
          <w:noProof/>
          <w:sz w:val="28"/>
          <w:szCs w:val="28"/>
          <w:lang w:val="ru-RU"/>
        </w:rPr>
        <w:t xml:space="preserve">, </w:t>
      </w:r>
      <w:r w:rsidR="00DE5C71" w:rsidRPr="000B59E5">
        <w:rPr>
          <w:noProof/>
          <w:sz w:val="28"/>
          <w:szCs w:val="28"/>
          <w:lang w:val="ru-RU"/>
        </w:rPr>
        <w:t>F</w:t>
      </w:r>
      <w:r w:rsidR="00DE5C71">
        <w:rPr>
          <w:i/>
          <w:noProof/>
          <w:sz w:val="28"/>
          <w:szCs w:val="28"/>
          <w:vertAlign w:val="subscript"/>
        </w:rPr>
        <w:t>m</w:t>
      </w:r>
      <w:r w:rsidR="00107848" w:rsidRPr="000B59E5">
        <w:rPr>
          <w:noProof/>
          <w:sz w:val="28"/>
          <w:szCs w:val="28"/>
          <w:lang w:val="ru-RU"/>
        </w:rPr>
        <w:t xml:space="preserve">), </w:t>
      </w:r>
      <w:r w:rsidR="00DE5C71" w:rsidRPr="00DE5C71">
        <w:rPr>
          <w:noProof/>
          <w:sz w:val="28"/>
          <w:szCs w:val="28"/>
        </w:rPr>
        <w:t>взятое</w:t>
      </w:r>
      <w:r w:rsidR="00DE5C71" w:rsidRPr="00DE5C71">
        <w:rPr>
          <w:noProof/>
          <w:sz w:val="28"/>
          <w:szCs w:val="28"/>
          <w:lang w:val="ru-RU"/>
        </w:rPr>
        <w:t xml:space="preserve"> </w:t>
      </w:r>
      <w:r w:rsidR="00107848" w:rsidRPr="000B59E5">
        <w:rPr>
          <w:noProof/>
          <w:sz w:val="28"/>
          <w:szCs w:val="28"/>
          <w:lang w:val="ru-RU"/>
        </w:rPr>
        <w:t>по модулю 10</w:t>
      </w:r>
      <w:r w:rsidR="00107848" w:rsidRPr="000B59E5">
        <w:rPr>
          <w:noProof/>
          <w:sz w:val="28"/>
          <w:szCs w:val="28"/>
          <w:vertAlign w:val="superscript"/>
          <w:lang w:val="ru-RU"/>
        </w:rPr>
        <w:t>8</w:t>
      </w:r>
      <w:r w:rsidR="00107848" w:rsidRPr="000B59E5">
        <w:rPr>
          <w:noProof/>
          <w:sz w:val="28"/>
          <w:szCs w:val="28"/>
          <w:lang w:val="ru-RU"/>
        </w:rPr>
        <w:t>.</w:t>
      </w:r>
    </w:p>
    <w:p w14:paraId="497C159F" w14:textId="77777777" w:rsidR="000B59E5" w:rsidRP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B59E5" w:rsidRPr="00FC2D4D" w14:paraId="625BED97" w14:textId="77777777" w:rsidTr="00FC2D4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8565DD0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459C15D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0B59E5" w:rsidRPr="00FC2D4D" w14:paraId="099BD911" w14:textId="77777777" w:rsidTr="00FC2D4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BB6ADC4" w14:textId="77777777" w:rsidR="000B59E5" w:rsidRPr="00FC2D4D" w:rsidRDefault="000B59E5" w:rsidP="00FC2D4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2A353855" w14:textId="77777777" w:rsidR="000B59E5" w:rsidRPr="00FC2D4D" w:rsidRDefault="000B59E5" w:rsidP="00FC2D4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</w:t>
            </w:r>
          </w:p>
          <w:p w14:paraId="56BEDFBB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 2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399F461" w14:textId="77777777" w:rsidR="000B59E5" w:rsidRPr="00FC2D4D" w:rsidRDefault="000B59E5" w:rsidP="00FC2D4D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74411935" w14:textId="77777777" w:rsidR="000B59E5" w:rsidRPr="00FC2D4D" w:rsidRDefault="000B59E5" w:rsidP="00FC2D4D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0070FCB8" w14:textId="77777777" w:rsidR="000B59E5" w:rsidRPr="00FC2D4D" w:rsidRDefault="000B59E5" w:rsidP="00FC2D4D">
            <w:pPr>
              <w:jc w:val="both"/>
              <w:rPr>
                <w:noProof/>
                <w:sz w:val="28"/>
                <w:szCs w:val="28"/>
              </w:rPr>
            </w:pPr>
            <w:r w:rsidRPr="00FC2D4D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61915075</w:t>
            </w:r>
          </w:p>
        </w:tc>
      </w:tr>
    </w:tbl>
    <w:p w14:paraId="3AE319D3" w14:textId="77777777" w:rsid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p w14:paraId="35627EEB" w14:textId="77777777" w:rsidR="000B59E5" w:rsidRDefault="000B59E5" w:rsidP="000B59E5">
      <w:pPr>
        <w:ind w:firstLine="567"/>
        <w:jc w:val="both"/>
        <w:rPr>
          <w:noProof/>
          <w:sz w:val="28"/>
          <w:szCs w:val="28"/>
        </w:rPr>
      </w:pPr>
    </w:p>
    <w:p w14:paraId="1EABD5A4" w14:textId="77777777" w:rsidR="00CF00D6" w:rsidRPr="000B59E5" w:rsidRDefault="00CF00D6">
      <w:pPr>
        <w:pStyle w:val="2"/>
        <w:rPr>
          <w:noProof/>
          <w:szCs w:val="36"/>
        </w:rPr>
      </w:pPr>
      <w:r w:rsidRPr="000B59E5">
        <w:rPr>
          <w:noProof/>
          <w:szCs w:val="36"/>
        </w:rPr>
        <w:t>РЕШЕНИЕ</w:t>
      </w:r>
    </w:p>
    <w:p w14:paraId="412FA701" w14:textId="77777777" w:rsidR="00CF00D6" w:rsidRPr="000B59E5" w:rsidRDefault="00D61300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ч</w:t>
      </w:r>
      <w:r w:rsidR="00107848" w:rsidRPr="000B59E5">
        <w:rPr>
          <w:rFonts w:ascii="Courier New" w:hAnsi="Courier New" w:cs="Courier New"/>
          <w:b/>
          <w:bCs/>
          <w:noProof/>
          <w:lang w:val="ru-RU"/>
        </w:rPr>
        <w:t>исла Фибоначчи</w:t>
      </w:r>
    </w:p>
    <w:p w14:paraId="5C26B491" w14:textId="77777777" w:rsidR="00CF00D6" w:rsidRPr="000B59E5" w:rsidRDefault="00CF00D6" w:rsidP="00A3256A">
      <w:pPr>
        <w:ind w:firstLine="567"/>
        <w:jc w:val="both"/>
        <w:rPr>
          <w:noProof/>
          <w:sz w:val="28"/>
          <w:szCs w:val="28"/>
          <w:lang w:val="ru-RU"/>
        </w:rPr>
      </w:pPr>
    </w:p>
    <w:p w14:paraId="53EA0B65" w14:textId="77777777" w:rsidR="00CF00D6" w:rsidRPr="000B59E5" w:rsidRDefault="00CF00D6" w:rsidP="00A3256A">
      <w:pPr>
        <w:pStyle w:val="1"/>
        <w:rPr>
          <w:noProof/>
          <w:sz w:val="28"/>
          <w:szCs w:val="28"/>
        </w:rPr>
      </w:pPr>
      <w:r w:rsidRPr="000B59E5">
        <w:rPr>
          <w:noProof/>
          <w:sz w:val="28"/>
          <w:szCs w:val="28"/>
        </w:rPr>
        <w:t>Анализ алгоритма</w:t>
      </w:r>
    </w:p>
    <w:p w14:paraId="13D8051C" w14:textId="588B50E7" w:rsidR="00676B27" w:rsidRDefault="00676B27" w:rsidP="00A3256A">
      <w:pPr>
        <w:pStyle w:val="a4"/>
        <w:rPr>
          <w:noProof/>
          <w:szCs w:val="28"/>
          <w:lang w:val="ru-RU"/>
        </w:rPr>
      </w:pPr>
      <w:r w:rsidRPr="00676B27">
        <w:rPr>
          <w:noProof/>
          <w:szCs w:val="28"/>
          <w:lang w:val="en-US"/>
        </w:rPr>
        <w:t xml:space="preserve">Известно, что для чисел Фибоначчи выполняется </w:t>
      </w:r>
      <w:r>
        <w:rPr>
          <w:noProof/>
          <w:szCs w:val="28"/>
          <w:lang w:val="ru-RU"/>
        </w:rPr>
        <w:t>равенство</w:t>
      </w:r>
      <w:r w:rsidRPr="00676B27">
        <w:rPr>
          <w:noProof/>
          <w:szCs w:val="28"/>
          <w:lang w:val="en-US"/>
        </w:rPr>
        <w:t>:</w:t>
      </w:r>
    </w:p>
    <w:p w14:paraId="022BE29F" w14:textId="01B40270" w:rsidR="00676B27" w:rsidRDefault="00107848" w:rsidP="00676B27">
      <w:pPr>
        <w:pStyle w:val="a4"/>
        <w:jc w:val="center"/>
        <w:rPr>
          <w:bCs/>
          <w:noProof/>
          <w:szCs w:val="28"/>
          <w:lang w:val="ru-RU"/>
        </w:rPr>
      </w:pPr>
      <w:r w:rsidRPr="000B59E5">
        <w:rPr>
          <w:noProof/>
          <w:szCs w:val="28"/>
          <w:lang w:val="ru-RU"/>
        </w:rPr>
        <w:t>НОД(</w:t>
      </w:r>
      <w:r w:rsidR="00676B27" w:rsidRPr="000B59E5">
        <w:rPr>
          <w:noProof/>
          <w:szCs w:val="28"/>
          <w:lang w:val="ru-RU"/>
        </w:rPr>
        <w:t>F</w:t>
      </w:r>
      <w:r w:rsidR="00676B27" w:rsidRPr="00DE5C71">
        <w:rPr>
          <w:i/>
          <w:noProof/>
          <w:szCs w:val="28"/>
          <w:vertAlign w:val="subscript"/>
          <w:lang w:val="ru-RU"/>
        </w:rPr>
        <w:t>n</w:t>
      </w:r>
      <w:r w:rsidR="00676B27" w:rsidRPr="000B59E5">
        <w:rPr>
          <w:noProof/>
          <w:szCs w:val="28"/>
          <w:lang w:val="ru-RU"/>
        </w:rPr>
        <w:t>, F</w:t>
      </w:r>
      <w:r w:rsidR="00676B27">
        <w:rPr>
          <w:i/>
          <w:noProof/>
          <w:szCs w:val="28"/>
          <w:vertAlign w:val="subscript"/>
        </w:rPr>
        <w:t>m</w:t>
      </w:r>
      <w:r w:rsidRPr="000B59E5">
        <w:rPr>
          <w:noProof/>
          <w:szCs w:val="28"/>
          <w:lang w:val="ru-RU"/>
        </w:rPr>
        <w:t xml:space="preserve">) = </w:t>
      </w:r>
      <w:r w:rsidRPr="000B59E5">
        <w:rPr>
          <w:bCs/>
          <w:noProof/>
          <w:szCs w:val="28"/>
          <w:lang w:val="ru-RU"/>
        </w:rPr>
        <w:t>F</w:t>
      </w:r>
      <w:r w:rsidRPr="00676B27">
        <w:rPr>
          <w:bCs/>
          <w:noProof/>
          <w:szCs w:val="28"/>
          <w:vertAlign w:val="subscript"/>
          <w:lang w:val="ru-RU"/>
        </w:rPr>
        <w:t>НОД(</w:t>
      </w:r>
      <w:r w:rsidRPr="00676B27">
        <w:rPr>
          <w:bCs/>
          <w:i/>
          <w:noProof/>
          <w:szCs w:val="28"/>
          <w:vertAlign w:val="subscript"/>
          <w:lang w:val="ru-RU"/>
        </w:rPr>
        <w:t>n</w:t>
      </w:r>
      <w:r w:rsidRPr="00676B27">
        <w:rPr>
          <w:bCs/>
          <w:noProof/>
          <w:szCs w:val="28"/>
          <w:vertAlign w:val="subscript"/>
          <w:lang w:val="ru-RU"/>
        </w:rPr>
        <w:t>,</w:t>
      </w:r>
      <w:r w:rsidRPr="00676B27">
        <w:rPr>
          <w:bCs/>
          <w:i/>
          <w:noProof/>
          <w:szCs w:val="28"/>
          <w:vertAlign w:val="subscript"/>
          <w:lang w:val="ru-RU"/>
        </w:rPr>
        <w:t>m</w:t>
      </w:r>
      <w:r w:rsidRPr="00676B27">
        <w:rPr>
          <w:bCs/>
          <w:noProof/>
          <w:szCs w:val="28"/>
          <w:vertAlign w:val="subscript"/>
          <w:lang w:val="ru-RU"/>
        </w:rPr>
        <w:t>)</w:t>
      </w:r>
    </w:p>
    <w:p w14:paraId="5F5AA215" w14:textId="24D30AF8" w:rsidR="00676B27" w:rsidRDefault="00676B27" w:rsidP="00A3256A">
      <w:pPr>
        <w:pStyle w:val="a4"/>
        <w:rPr>
          <w:bCs/>
          <w:noProof/>
          <w:szCs w:val="28"/>
          <w:lang w:val="ru-RU"/>
        </w:rPr>
      </w:pPr>
      <w:r w:rsidRPr="00676B27">
        <w:rPr>
          <w:bCs/>
          <w:noProof/>
          <w:szCs w:val="28"/>
          <w:lang w:val="en-US"/>
        </w:rPr>
        <w:t>Это означает, что задача сводится к вычислению</w:t>
      </w:r>
      <w:r>
        <w:rPr>
          <w:bCs/>
          <w:noProof/>
          <w:szCs w:val="28"/>
          <w:lang w:val="en-US"/>
        </w:rPr>
        <w:t xml:space="preserve"> </w:t>
      </w:r>
      <w:r w:rsidRPr="00676B27">
        <w:rPr>
          <w:bCs/>
          <w:i/>
          <w:iCs/>
          <w:noProof/>
          <w:szCs w:val="28"/>
          <w:lang w:val="en-US"/>
        </w:rPr>
        <w:t>k</w:t>
      </w:r>
      <w:r w:rsidRPr="00676B27">
        <w:rPr>
          <w:bCs/>
          <w:noProof/>
          <w:szCs w:val="28"/>
          <w:lang w:val="en-US"/>
        </w:rPr>
        <w:t>-го числа Фибоначчи по модулю</w:t>
      </w:r>
      <w:r>
        <w:rPr>
          <w:bCs/>
          <w:noProof/>
          <w:szCs w:val="28"/>
          <w:lang w:val="en-US"/>
        </w:rPr>
        <w:t xml:space="preserve"> </w:t>
      </w:r>
      <w:r w:rsidRPr="000B59E5">
        <w:rPr>
          <w:noProof/>
          <w:szCs w:val="28"/>
          <w:lang w:val="ru-RU"/>
        </w:rPr>
        <w:t>10</w:t>
      </w:r>
      <w:r w:rsidRPr="000B59E5">
        <w:rPr>
          <w:noProof/>
          <w:szCs w:val="28"/>
          <w:vertAlign w:val="superscript"/>
          <w:lang w:val="ru-RU"/>
        </w:rPr>
        <w:t>8</w:t>
      </w:r>
      <w:r w:rsidRPr="00676B27">
        <w:rPr>
          <w:bCs/>
          <w:noProof/>
          <w:szCs w:val="28"/>
          <w:lang w:val="en-US"/>
        </w:rPr>
        <w:t>, где</w:t>
      </w:r>
      <w:r w:rsidRPr="00676B27">
        <w:rPr>
          <w:bCs/>
          <w:noProof/>
          <w:szCs w:val="28"/>
          <w:lang w:val="ru-RU"/>
        </w:rPr>
        <w:t xml:space="preserve"> </w:t>
      </w:r>
    </w:p>
    <w:p w14:paraId="5D951E14" w14:textId="77777777" w:rsidR="00676B27" w:rsidRDefault="00107848" w:rsidP="00676B27">
      <w:pPr>
        <w:pStyle w:val="a4"/>
        <w:jc w:val="center"/>
        <w:rPr>
          <w:bCs/>
          <w:noProof/>
          <w:szCs w:val="28"/>
          <w:lang w:val="en-US"/>
        </w:rPr>
      </w:pPr>
      <w:r w:rsidRPr="000B59E5">
        <w:rPr>
          <w:bCs/>
          <w:i/>
          <w:noProof/>
          <w:szCs w:val="28"/>
          <w:lang w:val="ru-RU"/>
        </w:rPr>
        <w:t>k</w:t>
      </w:r>
      <w:r w:rsidRPr="000B59E5">
        <w:rPr>
          <w:bCs/>
          <w:noProof/>
          <w:szCs w:val="28"/>
          <w:lang w:val="ru-RU"/>
        </w:rPr>
        <w:t xml:space="preserve"> = НОД(</w:t>
      </w:r>
      <w:r w:rsidRPr="000B59E5">
        <w:rPr>
          <w:bCs/>
          <w:i/>
          <w:noProof/>
          <w:szCs w:val="28"/>
          <w:lang w:val="ru-RU"/>
        </w:rPr>
        <w:t>n</w:t>
      </w:r>
      <w:r w:rsidRPr="000B59E5">
        <w:rPr>
          <w:bCs/>
          <w:noProof/>
          <w:szCs w:val="28"/>
          <w:lang w:val="ru-RU"/>
        </w:rPr>
        <w:t>,</w:t>
      </w:r>
      <w:r w:rsidR="00676B27">
        <w:rPr>
          <w:bCs/>
          <w:noProof/>
          <w:szCs w:val="28"/>
          <w:lang w:val="en-US"/>
        </w:rPr>
        <w:t xml:space="preserve"> </w:t>
      </w:r>
      <w:r w:rsidRPr="000B59E5">
        <w:rPr>
          <w:bCs/>
          <w:i/>
          <w:noProof/>
          <w:szCs w:val="28"/>
          <w:lang w:val="ru-RU"/>
        </w:rPr>
        <w:t>m</w:t>
      </w:r>
      <w:r w:rsidRPr="000B59E5">
        <w:rPr>
          <w:bCs/>
          <w:noProof/>
          <w:szCs w:val="28"/>
          <w:lang w:val="ru-RU"/>
        </w:rPr>
        <w:t>)</w:t>
      </w:r>
    </w:p>
    <w:p w14:paraId="54C41109" w14:textId="0560F906" w:rsidR="00107848" w:rsidRDefault="00676B27" w:rsidP="00A3256A">
      <w:pPr>
        <w:pStyle w:val="a4"/>
        <w:rPr>
          <w:bCs/>
          <w:noProof/>
          <w:szCs w:val="28"/>
          <w:lang w:val="en-US"/>
        </w:rPr>
      </w:pPr>
      <w:r w:rsidRPr="00676B27">
        <w:rPr>
          <w:bCs/>
          <w:noProof/>
          <w:szCs w:val="28"/>
          <w:lang w:val="en-US"/>
        </w:rPr>
        <w:t>Так как</w:t>
      </w:r>
      <w:r>
        <w:rPr>
          <w:bCs/>
          <w:noProof/>
          <w:szCs w:val="28"/>
          <w:lang w:val="en-US"/>
        </w:rPr>
        <w:t xml:space="preserve"> </w:t>
      </w:r>
      <w:r w:rsidR="00107848" w:rsidRPr="000B59E5">
        <w:rPr>
          <w:i/>
          <w:noProof/>
          <w:szCs w:val="28"/>
          <w:lang w:val="ru-RU"/>
        </w:rPr>
        <w:t>n</w:t>
      </w:r>
      <w:r w:rsidR="00107848" w:rsidRPr="000B59E5">
        <w:rPr>
          <w:noProof/>
          <w:szCs w:val="28"/>
          <w:lang w:val="ru-RU"/>
        </w:rPr>
        <w:t>,</w:t>
      </w:r>
      <w:r>
        <w:rPr>
          <w:noProof/>
          <w:szCs w:val="28"/>
          <w:lang w:val="en-US"/>
        </w:rPr>
        <w:t xml:space="preserve"> </w:t>
      </w:r>
      <w:r w:rsidR="00107848" w:rsidRPr="000B59E5">
        <w:rPr>
          <w:i/>
          <w:noProof/>
          <w:szCs w:val="28"/>
          <w:lang w:val="ru-RU"/>
        </w:rPr>
        <w:t>m</w:t>
      </w:r>
      <w:r w:rsidR="00107848" w:rsidRPr="000B59E5">
        <w:rPr>
          <w:noProof/>
          <w:szCs w:val="28"/>
          <w:lang w:val="ru-RU"/>
        </w:rPr>
        <w:t xml:space="preserve"> ≤ 10</w:t>
      </w:r>
      <w:r w:rsidR="00107848" w:rsidRPr="000B59E5">
        <w:rPr>
          <w:noProof/>
          <w:szCs w:val="28"/>
          <w:vertAlign w:val="superscript"/>
          <w:lang w:val="ru-RU"/>
        </w:rPr>
        <w:t>18</w:t>
      </w:r>
      <w:r w:rsidR="00107848" w:rsidRPr="000B59E5">
        <w:rPr>
          <w:bCs/>
          <w:noProof/>
          <w:szCs w:val="28"/>
          <w:lang w:val="ru-RU"/>
        </w:rPr>
        <w:t xml:space="preserve">, то </w:t>
      </w:r>
      <w:r w:rsidR="00107848" w:rsidRPr="000B59E5">
        <w:rPr>
          <w:i/>
          <w:noProof/>
          <w:szCs w:val="28"/>
          <w:lang w:val="ru-RU"/>
        </w:rPr>
        <w:t>k</w:t>
      </w:r>
      <w:r w:rsidR="00107848" w:rsidRPr="000B59E5">
        <w:rPr>
          <w:noProof/>
          <w:szCs w:val="28"/>
          <w:lang w:val="ru-RU"/>
        </w:rPr>
        <w:t xml:space="preserve"> ≤ 10</w:t>
      </w:r>
      <w:r w:rsidR="00107848" w:rsidRPr="000B59E5">
        <w:rPr>
          <w:noProof/>
          <w:szCs w:val="28"/>
          <w:vertAlign w:val="superscript"/>
          <w:lang w:val="ru-RU"/>
        </w:rPr>
        <w:t>18</w:t>
      </w:r>
      <w:r w:rsidR="00107848" w:rsidRPr="000B59E5">
        <w:rPr>
          <w:bCs/>
          <w:noProof/>
          <w:szCs w:val="28"/>
          <w:lang w:val="ru-RU"/>
        </w:rPr>
        <w:t>. Следовательно</w:t>
      </w:r>
      <w:r w:rsidR="005D3FFD" w:rsidRPr="000B59E5">
        <w:rPr>
          <w:bCs/>
          <w:noProof/>
          <w:szCs w:val="28"/>
          <w:lang w:val="ru-RU"/>
        </w:rPr>
        <w:t>,</w:t>
      </w:r>
      <w:r w:rsidR="00107848" w:rsidRPr="000B59E5">
        <w:rPr>
          <w:bCs/>
          <w:noProof/>
          <w:szCs w:val="28"/>
          <w:lang w:val="ru-RU"/>
        </w:rPr>
        <w:t xml:space="preserve"> необходимо вычислить </w:t>
      </w:r>
      <w:r w:rsidR="005D3FFD" w:rsidRPr="000B59E5">
        <w:rPr>
          <w:bCs/>
          <w:noProof/>
          <w:szCs w:val="28"/>
          <w:lang w:val="ru-RU"/>
        </w:rPr>
        <w:t xml:space="preserve">значение </w:t>
      </w:r>
      <w:r w:rsidR="00107848" w:rsidRPr="000B59E5">
        <w:rPr>
          <w:noProof/>
          <w:szCs w:val="28"/>
          <w:lang w:val="ru-RU"/>
        </w:rPr>
        <w:t>F</w:t>
      </w:r>
      <w:r w:rsidR="00107848" w:rsidRPr="00676B27">
        <w:rPr>
          <w:bCs/>
          <w:i/>
          <w:noProof/>
          <w:szCs w:val="28"/>
          <w:vertAlign w:val="subscript"/>
          <w:lang w:val="ru-RU"/>
        </w:rPr>
        <w:t>k</w:t>
      </w:r>
      <w:r w:rsidR="00107848" w:rsidRPr="000B59E5">
        <w:rPr>
          <w:noProof/>
          <w:szCs w:val="28"/>
          <w:lang w:val="ru-RU"/>
        </w:rPr>
        <w:t xml:space="preserve"> mod 10</w:t>
      </w:r>
      <w:r w:rsidR="00107848" w:rsidRPr="000B59E5">
        <w:rPr>
          <w:noProof/>
          <w:szCs w:val="28"/>
          <w:vertAlign w:val="superscript"/>
          <w:lang w:val="ru-RU"/>
        </w:rPr>
        <w:t>8</w:t>
      </w:r>
      <w:r w:rsidR="00107848" w:rsidRPr="000B59E5">
        <w:rPr>
          <w:bCs/>
          <w:noProof/>
          <w:szCs w:val="28"/>
          <w:lang w:val="ru-RU"/>
        </w:rPr>
        <w:t xml:space="preserve"> за время O(log</w:t>
      </w:r>
      <w:r w:rsidR="00107848" w:rsidRPr="000B59E5">
        <w:rPr>
          <w:bCs/>
          <w:noProof/>
          <w:szCs w:val="28"/>
          <w:vertAlign w:val="subscript"/>
          <w:lang w:val="ru-RU"/>
        </w:rPr>
        <w:t>2</w:t>
      </w:r>
      <w:r w:rsidR="00107848" w:rsidRPr="000B59E5">
        <w:rPr>
          <w:bCs/>
          <w:i/>
          <w:noProof/>
          <w:szCs w:val="28"/>
          <w:lang w:val="ru-RU"/>
        </w:rPr>
        <w:t>k</w:t>
      </w:r>
      <w:r w:rsidR="00107848" w:rsidRPr="000B59E5">
        <w:rPr>
          <w:bCs/>
          <w:noProof/>
          <w:szCs w:val="28"/>
          <w:lang w:val="ru-RU"/>
        </w:rPr>
        <w:t>).</w:t>
      </w:r>
    </w:p>
    <w:p w14:paraId="0C940B65" w14:textId="77777777" w:rsidR="00676B27" w:rsidRPr="00676B27" w:rsidRDefault="00676B27" w:rsidP="00A3256A">
      <w:pPr>
        <w:pStyle w:val="a4"/>
        <w:rPr>
          <w:bCs/>
          <w:noProof/>
          <w:szCs w:val="28"/>
          <w:vertAlign w:val="subscript"/>
          <w:lang w:val="en-US"/>
        </w:rPr>
      </w:pPr>
    </w:p>
    <w:p w14:paraId="3D2DF735" w14:textId="3BBD15D2" w:rsidR="00676B27" w:rsidRDefault="008E2742" w:rsidP="00597F87">
      <w:pPr>
        <w:ind w:firstLine="567"/>
        <w:jc w:val="both"/>
        <w:rPr>
          <w:b/>
          <w:noProof/>
          <w:sz w:val="28"/>
          <w:szCs w:val="28"/>
        </w:rPr>
      </w:pPr>
      <w:r w:rsidRPr="00240477">
        <w:rPr>
          <w:b/>
          <w:noProof/>
          <w:sz w:val="28"/>
          <w:szCs w:val="28"/>
          <w:lang w:val="ru-RU"/>
        </w:rPr>
        <w:t>Теорема.</w:t>
      </w:r>
      <w:r w:rsidR="00676B27">
        <w:rPr>
          <w:b/>
          <w:noProof/>
          <w:sz w:val="28"/>
          <w:szCs w:val="28"/>
        </w:rPr>
        <w:t xml:space="preserve"> </w:t>
      </w:r>
      <w:r w:rsidR="00676B27" w:rsidRPr="00676B27">
        <w:rPr>
          <w:bCs/>
          <w:noProof/>
          <w:sz w:val="28"/>
          <w:szCs w:val="28"/>
        </w:rPr>
        <w:t xml:space="preserve">Для быстрого вычисления чисел Фибоначчи удобно использовать матричное возведение в степень. </w:t>
      </w:r>
      <w:r w:rsidR="00676B27">
        <w:rPr>
          <w:bCs/>
          <w:noProof/>
          <w:sz w:val="28"/>
          <w:szCs w:val="28"/>
          <w:lang w:val="ru-RU"/>
        </w:rPr>
        <w:t>Известно, что</w:t>
      </w:r>
      <w:r w:rsidR="00676B27" w:rsidRPr="00676B27">
        <w:rPr>
          <w:bCs/>
          <w:noProof/>
          <w:sz w:val="28"/>
          <w:szCs w:val="28"/>
        </w:rPr>
        <w:t>:</w:t>
      </w:r>
    </w:p>
    <w:p w14:paraId="00CE5CF7" w14:textId="3CDD3D4E" w:rsidR="008E2742" w:rsidRDefault="00000000" w:rsidP="00676B27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k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+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k</m:t>
                        </m:r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-</m:t>
                        </m:r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14:paraId="2B3F144A" w14:textId="77777777" w:rsidR="00676B27" w:rsidRDefault="008E2742" w:rsidP="00676B27">
      <w:pPr>
        <w:ind w:firstLine="567"/>
        <w:jc w:val="both"/>
        <w:rPr>
          <w:noProof/>
          <w:sz w:val="28"/>
          <w:szCs w:val="28"/>
          <w:lang w:val="ru-RU"/>
        </w:rPr>
      </w:pPr>
      <w:r w:rsidRPr="00676B27">
        <w:rPr>
          <w:b/>
          <w:bCs/>
          <w:i/>
          <w:noProof/>
          <w:sz w:val="28"/>
          <w:szCs w:val="28"/>
          <w:lang w:val="ru-RU"/>
        </w:rPr>
        <w:t>База индукции</w:t>
      </w:r>
      <w:r>
        <w:rPr>
          <w:noProof/>
          <w:sz w:val="28"/>
          <w:szCs w:val="28"/>
          <w:lang w:val="ru-RU"/>
        </w:rPr>
        <w:t xml:space="preserve">. При </w:t>
      </w:r>
      <w:r w:rsidRPr="008E2742">
        <w:rPr>
          <w:i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= 1</w:t>
      </w:r>
      <w:r w:rsidR="00676B27">
        <w:rPr>
          <w:noProof/>
          <w:sz w:val="28"/>
          <w:szCs w:val="28"/>
          <w:lang w:val="ru-RU"/>
        </w:rPr>
        <w:t xml:space="preserve"> </w:t>
      </w:r>
      <w:r w:rsidR="00676B27" w:rsidRPr="00676B27">
        <w:rPr>
          <w:noProof/>
          <w:sz w:val="28"/>
          <w:szCs w:val="28"/>
        </w:rPr>
        <w:t>имеем</w:t>
      </w:r>
      <w:r>
        <w:rPr>
          <w:noProof/>
          <w:sz w:val="28"/>
          <w:szCs w:val="28"/>
        </w:rPr>
        <w:t>:</w:t>
      </w:r>
    </w:p>
    <w:p w14:paraId="70446BB7" w14:textId="5A59ED30" w:rsidR="00676B27" w:rsidRDefault="00000000" w:rsidP="00676B27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0</m:t>
                  </m:r>
                </m:e>
              </m:mr>
            </m:m>
          </m:e>
        </m:d>
        <m:r>
          <w:rPr>
            <w:rFonts w:ascii="Cambria Math"/>
            <w:noProof/>
            <w:sz w:val="28"/>
            <w:szCs w:val="28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mr>
            </m:m>
          </m:e>
        </m:d>
      </m:oMath>
      <w:r w:rsidR="008E2742">
        <w:rPr>
          <w:noProof/>
          <w:sz w:val="28"/>
          <w:szCs w:val="28"/>
          <w:lang w:val="ru-RU"/>
        </w:rPr>
        <w:t>,</w:t>
      </w:r>
    </w:p>
    <w:p w14:paraId="7E294F73" w14:textId="6CAC757C" w:rsidR="008E2742" w:rsidRPr="00676B27" w:rsidRDefault="008E2742" w:rsidP="00676B2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то верно так как</w:t>
      </w:r>
      <w:r>
        <w:rPr>
          <w:noProof/>
          <w:sz w:val="28"/>
          <w:szCs w:val="28"/>
        </w:rPr>
        <w:t xml:space="preserve"> F</w:t>
      </w:r>
      <w:r w:rsidRPr="008E2742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= 0, F</w:t>
      </w:r>
      <w:r>
        <w:rPr>
          <w:noProof/>
          <w:sz w:val="28"/>
          <w:szCs w:val="28"/>
          <w:vertAlign w:val="subscript"/>
        </w:rPr>
        <w:t>1</w:t>
      </w:r>
      <w:r>
        <w:rPr>
          <w:noProof/>
          <w:sz w:val="28"/>
          <w:szCs w:val="28"/>
        </w:rPr>
        <w:t xml:space="preserve"> = 1,</w:t>
      </w:r>
      <w:r w:rsidRPr="008E274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F</w:t>
      </w:r>
      <w:r>
        <w:rPr>
          <w:noProof/>
          <w:sz w:val="28"/>
          <w:szCs w:val="28"/>
          <w:vertAlign w:val="subscript"/>
        </w:rPr>
        <w:t>2</w:t>
      </w:r>
      <w:r>
        <w:rPr>
          <w:noProof/>
          <w:sz w:val="28"/>
          <w:szCs w:val="28"/>
        </w:rPr>
        <w:t xml:space="preserve"> = 1</w:t>
      </w:r>
      <w:r w:rsidR="00676B27">
        <w:rPr>
          <w:noProof/>
          <w:sz w:val="28"/>
          <w:szCs w:val="28"/>
          <w:lang w:val="ru-RU"/>
        </w:rPr>
        <w:t>.</w:t>
      </w:r>
    </w:p>
    <w:p w14:paraId="0CC72751" w14:textId="6EEBB13A" w:rsidR="00676B27" w:rsidRDefault="008E2742" w:rsidP="00676B27">
      <w:pPr>
        <w:ind w:firstLine="567"/>
        <w:jc w:val="both"/>
        <w:rPr>
          <w:noProof/>
          <w:sz w:val="28"/>
          <w:szCs w:val="28"/>
          <w:lang w:val="ru-RU"/>
        </w:rPr>
      </w:pPr>
      <w:r w:rsidRPr="00676B27">
        <w:rPr>
          <w:b/>
          <w:bCs/>
          <w:i/>
          <w:noProof/>
          <w:sz w:val="28"/>
          <w:szCs w:val="28"/>
          <w:lang w:val="ru-RU"/>
        </w:rPr>
        <w:lastRenderedPageBreak/>
        <w:t>Шаг индукции</w:t>
      </w:r>
      <w:r w:rsidRPr="00676B27">
        <w:rPr>
          <w:b/>
          <w:bCs/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="00676B27" w:rsidRPr="00676B27">
        <w:rPr>
          <w:noProof/>
          <w:sz w:val="28"/>
          <w:szCs w:val="28"/>
        </w:rPr>
        <w:t>Предположим, что формула верна для</w:t>
      </w:r>
      <w:r w:rsidR="00676B27">
        <w:rPr>
          <w:noProof/>
          <w:sz w:val="28"/>
          <w:szCs w:val="28"/>
        </w:rPr>
        <w:t xml:space="preserve"> </w:t>
      </w:r>
      <w:r w:rsidR="00676B27" w:rsidRPr="00676B27">
        <w:rPr>
          <w:i/>
          <w:iCs/>
          <w:noProof/>
          <w:sz w:val="28"/>
          <w:szCs w:val="28"/>
        </w:rPr>
        <w:t>k</w:t>
      </w:r>
      <w:r w:rsidR="00676B27" w:rsidRPr="00676B27">
        <w:rPr>
          <w:noProof/>
          <w:sz w:val="28"/>
          <w:szCs w:val="28"/>
        </w:rPr>
        <w:t>. Тогда для</w:t>
      </w:r>
      <w:r w:rsidR="00676B27">
        <w:rPr>
          <w:noProof/>
          <w:sz w:val="28"/>
          <w:szCs w:val="28"/>
        </w:rPr>
        <w:t xml:space="preserve"> </w:t>
      </w:r>
      <w:r w:rsidR="00676B27" w:rsidRPr="00676B27">
        <w:rPr>
          <w:i/>
          <w:iCs/>
          <w:noProof/>
          <w:sz w:val="28"/>
          <w:szCs w:val="28"/>
        </w:rPr>
        <w:t>k</w:t>
      </w:r>
      <w:r w:rsidR="00676B27">
        <w:rPr>
          <w:noProof/>
          <w:sz w:val="28"/>
          <w:szCs w:val="28"/>
        </w:rPr>
        <w:t xml:space="preserve"> + 1</w:t>
      </w:r>
      <w:r w:rsidR="00676B27" w:rsidRPr="00676B27">
        <w:rPr>
          <w:noProof/>
          <w:sz w:val="28"/>
          <w:szCs w:val="28"/>
        </w:rPr>
        <w:t>:</w:t>
      </w:r>
    </w:p>
    <w:p w14:paraId="5AB9DDE2" w14:textId="2B7C4AD2" w:rsidR="00220CA0" w:rsidRPr="004D5D21" w:rsidRDefault="00000000" w:rsidP="00220CA0">
      <w:pPr>
        <w:jc w:val="center"/>
        <w:rPr>
          <w:noProof/>
          <w:sz w:val="28"/>
          <w:szCs w:val="28"/>
          <w:lang w:val="ru-RU"/>
        </w:rPr>
      </w:pPr>
      <m:oMath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mPr>
                  <m:m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e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0</m:t>
                      </m:r>
                    </m:e>
                  </m:mr>
                </m:m>
              </m:e>
            </m:d>
          </m:e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k+1</m:t>
            </m:r>
          </m:sup>
        </m:sSup>
      </m:oMath>
      <w:r w:rsidR="00220CA0">
        <w:rPr>
          <w:noProof/>
          <w:sz w:val="28"/>
          <w:szCs w:val="28"/>
        </w:rPr>
        <w:t xml:space="preserve">=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mr>
            </m:m>
          </m:e>
        </m:d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1</m:t>
                  </m:r>
                </m:e>
                <m:e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0</m:t>
                  </m:r>
                </m:e>
              </m:mr>
            </m:m>
          </m:e>
        </m:d>
      </m:oMath>
      <w:r w:rsidR="00220CA0">
        <w:rPr>
          <w:noProof/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  <m:r>
                    <w:rPr>
                      <w:rFonts w:ascii="Cambria Math"/>
                      <w:noProof/>
                      <w:sz w:val="28"/>
                      <w:szCs w:val="28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</m:m>
          </m:e>
        </m:d>
        <m:r>
          <w:rPr>
            <w:rFonts w:ascii="Cambria Math"/>
            <w:noProof/>
            <w:sz w:val="28"/>
            <w:szCs w:val="28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+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F</m:t>
                      </m:r>
                    </m:e>
                    <m:sub>
                      <m:r>
                        <w:rPr>
                          <w:rFonts w:ascii="Cambria Math"/>
                          <w:noProof/>
                          <w:sz w:val="28"/>
                          <w:szCs w:val="28"/>
                          <w:lang w:val="ru-RU"/>
                        </w:rPr>
                        <m:t>k</m:t>
                      </m:r>
                    </m:sub>
                  </m:sSub>
                </m:e>
              </m:mr>
            </m:m>
          </m:e>
        </m:d>
      </m:oMath>
    </w:p>
    <w:p w14:paraId="65949D1E" w14:textId="057713EA" w:rsidR="00F12D2E" w:rsidRDefault="00F12D2E" w:rsidP="00A3256A">
      <w:pPr>
        <w:ind w:firstLine="567"/>
        <w:jc w:val="both"/>
        <w:rPr>
          <w:noProof/>
          <w:sz w:val="28"/>
          <w:szCs w:val="28"/>
        </w:rPr>
      </w:pPr>
      <w:r w:rsidRPr="00F12D2E">
        <w:rPr>
          <w:noProof/>
          <w:sz w:val="28"/>
          <w:szCs w:val="28"/>
        </w:rPr>
        <w:t>Таким образом, формула верна для всех</w:t>
      </w:r>
      <w:r>
        <w:rPr>
          <w:noProof/>
          <w:sz w:val="28"/>
          <w:szCs w:val="28"/>
        </w:rPr>
        <w:t xml:space="preserve"> </w:t>
      </w:r>
      <w:r w:rsidRPr="00F12D2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≥ 1</w:t>
      </w:r>
      <w:r w:rsidRPr="00F12D2E">
        <w:rPr>
          <w:noProof/>
          <w:sz w:val="28"/>
          <w:szCs w:val="28"/>
        </w:rPr>
        <w:t>.</w:t>
      </w:r>
    </w:p>
    <w:p w14:paraId="685B6810" w14:textId="77777777" w:rsidR="00F12D2E" w:rsidRDefault="00F12D2E" w:rsidP="00A3256A">
      <w:pPr>
        <w:ind w:firstLine="567"/>
        <w:jc w:val="both"/>
        <w:rPr>
          <w:noProof/>
          <w:sz w:val="28"/>
          <w:szCs w:val="28"/>
        </w:rPr>
      </w:pPr>
    </w:p>
    <w:p w14:paraId="6E51F03E" w14:textId="0B4EC800" w:rsidR="00B356D7" w:rsidRDefault="00FD09C1" w:rsidP="00A3256A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сталось реализовать возведение матрицы в степень </w:t>
      </w:r>
      <w:r w:rsidRPr="000B59E5">
        <w:rPr>
          <w:bCs/>
          <w:i/>
          <w:noProof/>
          <w:sz w:val="28"/>
          <w:szCs w:val="28"/>
          <w:lang w:val="ru-RU"/>
        </w:rPr>
        <w:t>k</w:t>
      </w:r>
      <w:r w:rsidRPr="000B59E5">
        <w:rPr>
          <w:noProof/>
          <w:sz w:val="28"/>
          <w:szCs w:val="28"/>
          <w:lang w:val="ru-RU"/>
        </w:rPr>
        <w:t xml:space="preserve"> </w:t>
      </w:r>
      <w:r w:rsidR="00F12D2E" w:rsidRPr="00F12D2E">
        <w:rPr>
          <w:noProof/>
          <w:sz w:val="28"/>
          <w:szCs w:val="28"/>
        </w:rPr>
        <w:t>с использованием быстрого возведения в степень</w:t>
      </w:r>
      <w:r w:rsidR="00F12D2E"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 xml:space="preserve">за время </w:t>
      </w:r>
      <w:r w:rsidRPr="000B59E5">
        <w:rPr>
          <w:bCs/>
          <w:noProof/>
          <w:sz w:val="28"/>
          <w:szCs w:val="28"/>
          <w:lang w:val="ru-RU"/>
        </w:rPr>
        <w:t>O(log</w:t>
      </w:r>
      <w:r w:rsidRPr="000B59E5">
        <w:rPr>
          <w:bCs/>
          <w:noProof/>
          <w:sz w:val="28"/>
          <w:szCs w:val="28"/>
          <w:vertAlign w:val="subscript"/>
          <w:lang w:val="ru-RU"/>
        </w:rPr>
        <w:t>2</w:t>
      </w:r>
      <w:r w:rsidRPr="000B59E5">
        <w:rPr>
          <w:bCs/>
          <w:i/>
          <w:noProof/>
          <w:sz w:val="28"/>
          <w:szCs w:val="28"/>
          <w:lang w:val="ru-RU"/>
        </w:rPr>
        <w:t>k</w:t>
      </w:r>
      <w:r w:rsidRPr="000B59E5">
        <w:rPr>
          <w:bCs/>
          <w:noProof/>
          <w:sz w:val="28"/>
          <w:szCs w:val="28"/>
          <w:lang w:val="ru-RU"/>
        </w:rPr>
        <w:t>)</w:t>
      </w:r>
      <w:r w:rsidRPr="000B59E5">
        <w:rPr>
          <w:noProof/>
          <w:sz w:val="28"/>
          <w:szCs w:val="28"/>
          <w:lang w:val="ru-RU"/>
        </w:rPr>
        <w:t>.</w:t>
      </w:r>
      <w:r w:rsidR="008E2742">
        <w:rPr>
          <w:noProof/>
          <w:sz w:val="28"/>
          <w:szCs w:val="28"/>
          <w:lang w:val="ru-RU"/>
        </w:rPr>
        <w:t xml:space="preserve"> </w:t>
      </w:r>
    </w:p>
    <w:p w14:paraId="587A7302" w14:textId="77777777" w:rsidR="00107848" w:rsidRDefault="00107848" w:rsidP="00A3256A">
      <w:pPr>
        <w:ind w:firstLine="567"/>
        <w:jc w:val="both"/>
        <w:rPr>
          <w:noProof/>
          <w:sz w:val="28"/>
          <w:szCs w:val="28"/>
          <w:lang w:val="ru-RU"/>
        </w:rPr>
      </w:pPr>
    </w:p>
    <w:p w14:paraId="7F4A901D" w14:textId="2A670E46" w:rsidR="006A13FB" w:rsidRPr="006A13FB" w:rsidRDefault="006A13FB" w:rsidP="00A3256A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6A13FB">
        <w:rPr>
          <w:b/>
          <w:bCs/>
          <w:noProof/>
          <w:sz w:val="28"/>
          <w:szCs w:val="28"/>
          <w:lang w:val="ru-RU"/>
        </w:rPr>
        <w:t>Пример</w:t>
      </w:r>
    </w:p>
    <w:p w14:paraId="3B572644" w14:textId="4E3811F9" w:rsidR="006A13FB" w:rsidRDefault="006A13FB" w:rsidP="00A3256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исла Фибоначчи имеют вид:</w:t>
      </w:r>
    </w:p>
    <w:p w14:paraId="67611415" w14:textId="04194C22" w:rsidR="006A13FB" w:rsidRDefault="006A13FB" w:rsidP="006A13FB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7558" w:dyaOrig="982" w14:anchorId="0E378C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48.9pt" o:ole="">
            <v:imagedata r:id="rId5" o:title=""/>
          </v:shape>
          <o:OLEObject Type="Embed" ProgID="Visio.Drawing.11" ShapeID="_x0000_i1025" DrawAspect="Content" ObjectID="_1831491952" r:id="rId6"/>
        </w:object>
      </w:r>
    </w:p>
    <w:p w14:paraId="7041B956" w14:textId="77777777" w:rsidR="006A13FB" w:rsidRDefault="006A13FB" w:rsidP="00A3256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54EC4DF" w14:textId="7B2E6A8A" w:rsidR="006A13FB" w:rsidRDefault="006A13FB" w:rsidP="006A13FB">
      <w:pPr>
        <w:ind w:firstLine="567"/>
        <w:jc w:val="both"/>
        <w:rPr>
          <w:noProof/>
          <w:sz w:val="28"/>
          <w:szCs w:val="28"/>
          <w:lang w:val="ru-RU"/>
        </w:rPr>
      </w:pPr>
      <w:r w:rsidRPr="006A13FB">
        <w:rPr>
          <w:noProof/>
          <w:sz w:val="28"/>
          <w:szCs w:val="28"/>
        </w:rPr>
        <w:t>Вычислим числа Фибоначчи с помощью возведения в степень матрицы</w:t>
      </w:r>
      <w:r>
        <w:rPr>
          <w:noProof/>
          <w:sz w:val="28"/>
          <w:szCs w:val="28"/>
          <w:lang w:val="ru-RU"/>
        </w:rPr>
        <w:t>:</w:t>
      </w:r>
    </w:p>
    <w:p w14:paraId="5C36AD10" w14:textId="1753AC2E" w:rsidR="006A13FB" w:rsidRDefault="006A13FB" w:rsidP="006A13FB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14:paraId="4325E3C8" w14:textId="0B757E16" w:rsidR="006A13FB" w:rsidRDefault="006A13FB" w:rsidP="006A13FB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4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5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</m:oMath>
      </m:oMathPara>
    </w:p>
    <w:p w14:paraId="14143F43" w14:textId="3CFD126D" w:rsidR="006A13FB" w:rsidRDefault="006A13FB" w:rsidP="006A13FB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8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noProof/>
                          <w:sz w:val="28"/>
                          <w:szCs w:val="28"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5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/>
                  <w:noProof/>
                  <w:sz w:val="28"/>
                  <w:szCs w:val="28"/>
                  <w:lang w:val="ru-RU"/>
                </w:rPr>
                <m:t>2</m:t>
              </m:r>
            </m:sup>
          </m:sSup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∙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5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34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1</m:t>
                    </m:r>
                  </m:e>
                </m:mr>
                <m:m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21</m:t>
                    </m:r>
                  </m:e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3</m:t>
                    </m:r>
                  </m:e>
                </m:mr>
              </m:m>
            </m:e>
          </m:d>
          <m:r>
            <w:rPr>
              <w:rFonts w:ascii="Cambria Math"/>
              <w:noProof/>
              <w:sz w:val="28"/>
              <w:szCs w:val="28"/>
              <w:lang w:val="ru-RU"/>
            </w:rPr>
            <m:t>=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9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8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8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7</m:t>
                        </m:r>
                      </m:sub>
                    </m:sSub>
                  </m:e>
                </m:mr>
              </m:m>
            </m:e>
          </m:d>
        </m:oMath>
      </m:oMathPara>
    </w:p>
    <w:p w14:paraId="4BA7DAEE" w14:textId="77777777" w:rsidR="006A13FB" w:rsidRPr="000B59E5" w:rsidRDefault="006A13FB" w:rsidP="00A3256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9AF08F" w14:textId="444DBB6D" w:rsidR="00CF00D6" w:rsidRPr="000B59E5" w:rsidRDefault="00CF00D6" w:rsidP="00A3256A">
      <w:pPr>
        <w:pStyle w:val="1"/>
        <w:rPr>
          <w:noProof/>
          <w:sz w:val="28"/>
          <w:szCs w:val="28"/>
        </w:rPr>
      </w:pPr>
      <w:r w:rsidRPr="000B59E5">
        <w:rPr>
          <w:noProof/>
          <w:sz w:val="28"/>
          <w:szCs w:val="28"/>
        </w:rPr>
        <w:t>Реализация алгоритма</w:t>
      </w:r>
      <w:r w:rsidR="009624E6">
        <w:rPr>
          <w:noProof/>
          <w:sz w:val="28"/>
          <w:szCs w:val="28"/>
        </w:rPr>
        <w:t xml:space="preserve"> – перегрузка операторов</w:t>
      </w:r>
    </w:p>
    <w:p w14:paraId="593D425C" w14:textId="77777777" w:rsidR="00354A8D" w:rsidRPr="000B59E5" w:rsidRDefault="00354A8D" w:rsidP="00354A8D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бъявим </w:t>
      </w:r>
      <w:r>
        <w:rPr>
          <w:noProof/>
          <w:sz w:val="28"/>
          <w:szCs w:val="28"/>
          <w:lang w:val="ru-RU"/>
        </w:rPr>
        <w:t xml:space="preserve">константу </w:t>
      </w:r>
      <w:r>
        <w:rPr>
          <w:noProof/>
          <w:sz w:val="28"/>
          <w:szCs w:val="28"/>
        </w:rPr>
        <w:t>MOD</w:t>
      </w:r>
      <w:r>
        <w:rPr>
          <w:noProof/>
          <w:sz w:val="28"/>
          <w:szCs w:val="28"/>
          <w:lang w:val="ru-RU"/>
        </w:rPr>
        <w:t>, по модулю которой будут производиться вычисления</w:t>
      </w:r>
      <w:r w:rsidRPr="000B59E5">
        <w:rPr>
          <w:noProof/>
          <w:sz w:val="28"/>
          <w:szCs w:val="28"/>
          <w:lang w:val="ru-RU" w:eastAsia="ru-RU"/>
        </w:rPr>
        <w:t>.</w:t>
      </w:r>
    </w:p>
    <w:p w14:paraId="1E27B2D8" w14:textId="77777777" w:rsidR="00354A8D" w:rsidRPr="009624E6" w:rsidRDefault="00354A8D" w:rsidP="00354A8D">
      <w:pPr>
        <w:pStyle w:val="1"/>
        <w:rPr>
          <w:rFonts w:ascii="Courier New" w:hAnsi="Courier New" w:cs="Courier New"/>
          <w:noProof/>
          <w:lang w:val="en-US"/>
        </w:rPr>
      </w:pPr>
    </w:p>
    <w:p w14:paraId="7404BFC3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</w:t>
      </w:r>
    </w:p>
    <w:p w14:paraId="753D9DFD" w14:textId="77777777" w:rsidR="00354A8D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7E2E061" w14:textId="77777777" w:rsidR="00354A8D" w:rsidRPr="009624E6" w:rsidRDefault="00354A8D" w:rsidP="00354A8D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9624E6">
        <w:rPr>
          <w:rFonts w:eastAsia="Batang"/>
          <w:noProof/>
          <w:sz w:val="28"/>
          <w:szCs w:val="28"/>
          <w:lang w:eastAsia="ko-KR"/>
        </w:rPr>
        <w:t xml:space="preserve">Функция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вычисляет </w:t>
      </w:r>
      <w:r w:rsidRPr="009624E6">
        <w:rPr>
          <w:rFonts w:eastAsia="Batang"/>
          <w:noProof/>
          <w:sz w:val="28"/>
          <w:szCs w:val="28"/>
          <w:lang w:eastAsia="ko-KR"/>
        </w:rPr>
        <w:t>наибольш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общ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елител</w:t>
      </w:r>
      <w:r w:rsidRPr="009624E6">
        <w:rPr>
          <w:rFonts w:eastAsia="Batang"/>
          <w:noProof/>
          <w:sz w:val="28"/>
          <w:szCs w:val="28"/>
          <w:lang w:val="ru-RU" w:eastAsia="ko-KR"/>
        </w:rPr>
        <w:t>ь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вух чисел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и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9624E6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35C6D19D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7644EDA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cd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E31BA5D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4C77253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?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: gc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279D39C" w14:textId="77777777" w:rsidR="00354A8D" w:rsidRPr="009624E6" w:rsidRDefault="00354A8D" w:rsidP="00354A8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79D9F329" w14:textId="77777777" w:rsidR="00354A8D" w:rsidRDefault="00354A8D" w:rsidP="00A3256A">
      <w:pPr>
        <w:ind w:firstLine="567"/>
        <w:jc w:val="both"/>
        <w:rPr>
          <w:noProof/>
          <w:sz w:val="28"/>
          <w:szCs w:val="28"/>
        </w:rPr>
      </w:pPr>
    </w:p>
    <w:p w14:paraId="0F0BA02E" w14:textId="26B7F25F" w:rsidR="00CF00D6" w:rsidRPr="000B59E5" w:rsidRDefault="003826AC" w:rsidP="00A3256A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бъявим </w:t>
      </w:r>
      <w:r w:rsidR="00883502" w:rsidRPr="000B59E5">
        <w:rPr>
          <w:noProof/>
          <w:sz w:val="28"/>
          <w:szCs w:val="28"/>
          <w:lang w:val="ru-RU"/>
        </w:rPr>
        <w:t xml:space="preserve">класс </w:t>
      </w:r>
      <w:r w:rsidRPr="000B59E5">
        <w:rPr>
          <w:noProof/>
          <w:sz w:val="28"/>
          <w:szCs w:val="28"/>
          <w:lang w:val="ru-RU"/>
        </w:rPr>
        <w:t>матриц</w:t>
      </w:r>
      <w:r w:rsidR="00F12D2E">
        <w:rPr>
          <w:noProof/>
          <w:sz w:val="28"/>
          <w:szCs w:val="28"/>
          <w:lang w:val="ru-RU"/>
        </w:rPr>
        <w:t xml:space="preserve">ы </w:t>
      </w:r>
      <w:r w:rsidR="00F12D2E" w:rsidRPr="00F12D2E">
        <w:rPr>
          <w:b/>
          <w:bCs/>
          <w:noProof/>
          <w:sz w:val="28"/>
          <w:szCs w:val="28"/>
        </w:rPr>
        <w:t>Matrix</w:t>
      </w:r>
      <w:r w:rsidRPr="000B59E5">
        <w:rPr>
          <w:noProof/>
          <w:sz w:val="28"/>
          <w:szCs w:val="28"/>
          <w:lang w:val="ru-RU"/>
        </w:rPr>
        <w:t xml:space="preserve"> и опишем конструктор</w:t>
      </w:r>
      <w:r w:rsidR="003E3D6F" w:rsidRPr="000B59E5">
        <w:rPr>
          <w:noProof/>
          <w:sz w:val="28"/>
          <w:szCs w:val="28"/>
          <w:lang w:val="ru-RU" w:eastAsia="ru-RU"/>
        </w:rPr>
        <w:t>.</w:t>
      </w:r>
    </w:p>
    <w:p w14:paraId="4C0CAC7F" w14:textId="77777777" w:rsidR="002E6E5B" w:rsidRPr="000B59E5" w:rsidRDefault="002E6E5B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D426F49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las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</w:t>
      </w:r>
    </w:p>
    <w:p w14:paraId="18B4139F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F6174E8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public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:</w:t>
      </w:r>
    </w:p>
    <w:p w14:paraId="68CEC052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b, c, d;</w:t>
      </w:r>
    </w:p>
    <w:p w14:paraId="5EB4F409" w14:textId="77777777" w:rsid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 = 1,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b = 0, </w:t>
      </w:r>
    </w:p>
    <w:p w14:paraId="5F02ECD6" w14:textId="77777777" w:rsidR="00883502" w:rsidRPr="000B59E5" w:rsidRDefault="000B59E5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     </w:t>
      </w:r>
      <w:r w:rsidR="00883502"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="00883502"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883502"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="00883502"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 = 0, </w:t>
      </w:r>
      <w:r w:rsidR="00883502"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="00883502"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="00883502"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="00883502"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 = 1) </w:t>
      </w:r>
    </w:p>
    <w:p w14:paraId="0E44B958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7D871226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-&gt;a = a;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-&gt;b = b;</w:t>
      </w:r>
    </w:p>
    <w:p w14:paraId="41D029F3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-&gt;c = c;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-&gt;d = d;</w:t>
      </w:r>
    </w:p>
    <w:p w14:paraId="69E629B7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3DDB3489" w14:textId="77777777" w:rsidR="003826AC" w:rsidRPr="000B59E5" w:rsidRDefault="003826AC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D7B4A8E" w14:textId="75EC8184" w:rsidR="003826AC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0B59E5">
        <w:rPr>
          <w:noProof/>
          <w:sz w:val="28"/>
          <w:szCs w:val="28"/>
          <w:lang w:val="ru-RU" w:eastAsia="uk-UA"/>
        </w:rPr>
        <w:lastRenderedPageBreak/>
        <w:t xml:space="preserve">Перегрузим оператор умножения матриц. Все вычисления </w:t>
      </w:r>
      <w:r w:rsidR="00197B42">
        <w:rPr>
          <w:noProof/>
          <w:sz w:val="28"/>
          <w:szCs w:val="28"/>
          <w:lang w:val="ru-RU" w:eastAsia="uk-UA"/>
        </w:rPr>
        <w:t>выполняем</w:t>
      </w:r>
      <w:r w:rsidRPr="000B59E5">
        <w:rPr>
          <w:noProof/>
          <w:sz w:val="28"/>
          <w:szCs w:val="28"/>
          <w:lang w:val="ru-RU" w:eastAsia="uk-UA"/>
        </w:rPr>
        <w:t xml:space="preserve"> </w:t>
      </w:r>
      <w:r w:rsidR="0090300A" w:rsidRPr="000B59E5">
        <w:rPr>
          <w:noProof/>
          <w:sz w:val="28"/>
          <w:szCs w:val="28"/>
          <w:lang w:val="ru-RU" w:eastAsia="uk-UA"/>
        </w:rPr>
        <w:t xml:space="preserve">по модулю MOD = </w:t>
      </w:r>
      <w:r w:rsidR="0090300A" w:rsidRPr="000B59E5">
        <w:rPr>
          <w:noProof/>
          <w:sz w:val="28"/>
          <w:szCs w:val="28"/>
          <w:lang w:val="ru-RU"/>
        </w:rPr>
        <w:t>10</w:t>
      </w:r>
      <w:r w:rsidR="0090300A" w:rsidRPr="000B59E5">
        <w:rPr>
          <w:noProof/>
          <w:sz w:val="28"/>
          <w:szCs w:val="28"/>
          <w:vertAlign w:val="superscript"/>
          <w:lang w:val="ru-RU"/>
        </w:rPr>
        <w:t>8</w:t>
      </w:r>
      <w:r w:rsidR="0090300A" w:rsidRPr="000B59E5">
        <w:rPr>
          <w:noProof/>
          <w:sz w:val="28"/>
          <w:szCs w:val="28"/>
          <w:lang w:val="ru-RU" w:eastAsia="uk-UA"/>
        </w:rPr>
        <w:t>.</w:t>
      </w:r>
    </w:p>
    <w:p w14:paraId="1DE7FAD0" w14:textId="77777777" w:rsidR="003826AC" w:rsidRPr="000B59E5" w:rsidRDefault="003826AC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8000"/>
          <w:sz w:val="22"/>
          <w:szCs w:val="22"/>
          <w:lang w:val="ru-RU" w:eastAsia="uk-UA"/>
        </w:rPr>
      </w:pPr>
    </w:p>
    <w:p w14:paraId="678DAD24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operator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* 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st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 &amp;x)</w:t>
      </w:r>
    </w:p>
    <w:p w14:paraId="41382508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21F16D6A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atrix res;</w:t>
      </w:r>
    </w:p>
    <w:p w14:paraId="45FF3640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a = (a * x.a + b * x.c) % MOD;</w:t>
      </w:r>
    </w:p>
    <w:p w14:paraId="6AD11EAC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b = (a * x.b + b * x.d) % MOD;</w:t>
      </w:r>
    </w:p>
    <w:p w14:paraId="73929C20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c = (c * x.a + d * x.c) % MOD;</w:t>
      </w:r>
    </w:p>
    <w:p w14:paraId="5A7C6A57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res.d = (c * x.b + d * x.d) % MOD;</w:t>
      </w:r>
    </w:p>
    <w:p w14:paraId="7208690A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;</w:t>
      </w:r>
    </w:p>
    <w:p w14:paraId="47B291E1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28933849" w14:textId="77777777" w:rsidR="0090300A" w:rsidRPr="000B59E5" w:rsidRDefault="0090300A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32E3104D" w14:textId="7C63A107" w:rsidR="0090300A" w:rsidRPr="000B59E5" w:rsidRDefault="00883502" w:rsidP="00A3256A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0B59E5">
        <w:rPr>
          <w:noProof/>
          <w:sz w:val="28"/>
          <w:szCs w:val="28"/>
          <w:lang w:val="ru-RU" w:eastAsia="uk-UA"/>
        </w:rPr>
        <w:t xml:space="preserve">Перегрузим оператор возведения матрицы в степень </w:t>
      </w:r>
      <w:r w:rsidRPr="000B59E5">
        <w:rPr>
          <w:i/>
          <w:iCs/>
          <w:noProof/>
          <w:sz w:val="28"/>
          <w:szCs w:val="28"/>
          <w:lang w:val="ru-RU" w:eastAsia="uk-UA"/>
        </w:rPr>
        <w:t>n</w:t>
      </w:r>
      <w:r w:rsidRPr="000B59E5">
        <w:rPr>
          <w:noProof/>
          <w:sz w:val="28"/>
          <w:szCs w:val="28"/>
          <w:lang w:val="ru-RU" w:eastAsia="uk-UA"/>
        </w:rPr>
        <w:t>.</w:t>
      </w:r>
      <w:r w:rsidR="0090300A" w:rsidRPr="000B59E5">
        <w:rPr>
          <w:noProof/>
          <w:sz w:val="28"/>
          <w:szCs w:val="28"/>
          <w:lang w:val="ru-RU" w:eastAsia="uk-UA"/>
        </w:rPr>
        <w:t xml:space="preserve"> Временная </w:t>
      </w:r>
      <w:r w:rsidR="00197B42" w:rsidRPr="00197B42">
        <w:rPr>
          <w:noProof/>
          <w:sz w:val="28"/>
          <w:szCs w:val="28"/>
          <w:lang w:eastAsia="uk-UA"/>
        </w:rPr>
        <w:t>сложность алгоритма составляет</w:t>
      </w:r>
      <w:r w:rsidR="00197B42">
        <w:rPr>
          <w:noProof/>
          <w:sz w:val="28"/>
          <w:szCs w:val="28"/>
          <w:lang w:val="ru-RU" w:eastAsia="uk-UA"/>
        </w:rPr>
        <w:t xml:space="preserve"> </w:t>
      </w:r>
      <w:r w:rsidR="0090300A" w:rsidRPr="000B59E5">
        <w:rPr>
          <w:bCs/>
          <w:noProof/>
          <w:sz w:val="28"/>
          <w:szCs w:val="28"/>
          <w:lang w:val="ru-RU"/>
        </w:rPr>
        <w:t>O(log</w:t>
      </w:r>
      <w:r w:rsidR="0090300A" w:rsidRPr="000B59E5">
        <w:rPr>
          <w:bCs/>
          <w:noProof/>
          <w:sz w:val="28"/>
          <w:szCs w:val="28"/>
          <w:vertAlign w:val="subscript"/>
          <w:lang w:val="ru-RU"/>
        </w:rPr>
        <w:t>2</w:t>
      </w:r>
      <w:r w:rsidR="0090300A" w:rsidRPr="000B59E5">
        <w:rPr>
          <w:bCs/>
          <w:i/>
          <w:noProof/>
          <w:sz w:val="28"/>
          <w:szCs w:val="28"/>
          <w:lang w:val="ru-RU"/>
        </w:rPr>
        <w:t>n</w:t>
      </w:r>
      <w:r w:rsidR="0090300A" w:rsidRPr="000B59E5">
        <w:rPr>
          <w:bCs/>
          <w:noProof/>
          <w:sz w:val="28"/>
          <w:szCs w:val="28"/>
          <w:lang w:val="ru-RU"/>
        </w:rPr>
        <w:t>)</w:t>
      </w:r>
      <w:r w:rsidR="0090300A" w:rsidRPr="000B59E5">
        <w:rPr>
          <w:noProof/>
          <w:sz w:val="28"/>
          <w:szCs w:val="28"/>
          <w:lang w:val="ru-RU" w:eastAsia="uk-UA"/>
        </w:rPr>
        <w:t>.</w:t>
      </w:r>
    </w:p>
    <w:p w14:paraId="4BF53443" w14:textId="77777777" w:rsidR="0090300A" w:rsidRPr="000B59E5" w:rsidRDefault="0090300A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18E2C376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operator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^ 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4E714688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6AAB9FE1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Matrix x(*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this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552157B9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0)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trix();</w:t>
      </w:r>
    </w:p>
    <w:p w14:paraId="7B2F3E01" w14:textId="77777777" w:rsidR="00883502" w:rsidRPr="00A3256A" w:rsidRDefault="00A3256A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3256A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</w:t>
      </w:r>
      <w:r w:rsidRPr="00A3256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amp; 1) </w:t>
      </w:r>
      <w:r w:rsidRPr="00A3256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A3256A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* (x ^ (n - 1));</w:t>
      </w:r>
    </w:p>
    <w:p w14:paraId="5E6A987C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 * x) ^ (n/2);</w:t>
      </w:r>
    </w:p>
    <w:p w14:paraId="3A68AB15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5C781CE5" w14:textId="77777777" w:rsidR="0090300A" w:rsidRPr="000B59E5" w:rsidRDefault="00883502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};</w:t>
      </w:r>
    </w:p>
    <w:p w14:paraId="06F955FC" w14:textId="77777777" w:rsidR="00883502" w:rsidRPr="000B59E5" w:rsidRDefault="00883502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26646164" w14:textId="6D65B5FD" w:rsidR="002227B3" w:rsidRPr="000B59E5" w:rsidRDefault="002227B3" w:rsidP="00A3256A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0B59E5">
        <w:rPr>
          <w:noProof/>
          <w:sz w:val="28"/>
          <w:szCs w:val="28"/>
          <w:lang w:val="ru-RU" w:eastAsia="uk-UA"/>
        </w:rPr>
        <w:t xml:space="preserve">Функция </w:t>
      </w:r>
      <w:r w:rsidRPr="00EF38CB">
        <w:rPr>
          <w:b/>
          <w:i/>
          <w:iCs/>
          <w:noProof/>
          <w:sz w:val="28"/>
          <w:szCs w:val="28"/>
          <w:lang w:val="ru-RU" w:eastAsia="uk-UA"/>
        </w:rPr>
        <w:t>fib</w:t>
      </w:r>
      <w:r w:rsidRPr="000B59E5">
        <w:rPr>
          <w:noProof/>
          <w:sz w:val="28"/>
          <w:szCs w:val="28"/>
          <w:lang w:val="ru-RU" w:eastAsia="uk-UA"/>
        </w:rPr>
        <w:t xml:space="preserve"> возвращает</w:t>
      </w:r>
      <w:r w:rsidR="00883502" w:rsidRPr="000B59E5">
        <w:rPr>
          <w:noProof/>
          <w:sz w:val="28"/>
          <w:szCs w:val="28"/>
          <w:lang w:val="ru-RU" w:eastAsia="uk-UA"/>
        </w:rPr>
        <w:t xml:space="preserve"> </w:t>
      </w:r>
      <w:r w:rsidR="00883502" w:rsidRPr="000B59E5">
        <w:rPr>
          <w:i/>
          <w:iCs/>
          <w:noProof/>
          <w:sz w:val="28"/>
          <w:szCs w:val="28"/>
          <w:lang w:val="ru-RU" w:eastAsia="uk-UA"/>
        </w:rPr>
        <w:t>n</w:t>
      </w:r>
      <w:r w:rsidR="00883502" w:rsidRPr="000B59E5">
        <w:rPr>
          <w:noProof/>
          <w:sz w:val="28"/>
          <w:szCs w:val="28"/>
          <w:lang w:val="ru-RU" w:eastAsia="uk-UA"/>
        </w:rPr>
        <w:t xml:space="preserve">-ое число Фибоначчи </w:t>
      </w:r>
      <w:r w:rsidRPr="000B59E5">
        <w:rPr>
          <w:noProof/>
          <w:sz w:val="28"/>
          <w:szCs w:val="28"/>
          <w:lang w:val="ru-RU"/>
        </w:rPr>
        <w:t>F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lang w:val="ru-RU"/>
        </w:rPr>
        <w:t xml:space="preserve"> </w:t>
      </w:r>
      <w:r w:rsidR="00883502" w:rsidRPr="000B59E5">
        <w:rPr>
          <w:noProof/>
          <w:sz w:val="28"/>
          <w:szCs w:val="28"/>
          <w:lang w:val="ru-RU"/>
        </w:rPr>
        <w:t>по модулю</w:t>
      </w:r>
      <w:r w:rsidRPr="000B59E5">
        <w:rPr>
          <w:noProof/>
          <w:sz w:val="28"/>
          <w:szCs w:val="28"/>
          <w:lang w:val="ru-RU"/>
        </w:rPr>
        <w:t xml:space="preserve"> 10</w:t>
      </w:r>
      <w:r w:rsidRPr="000B59E5">
        <w:rPr>
          <w:noProof/>
          <w:sz w:val="28"/>
          <w:szCs w:val="28"/>
          <w:vertAlign w:val="superscript"/>
          <w:lang w:val="ru-RU"/>
        </w:rPr>
        <w:t>8</w:t>
      </w:r>
      <w:r w:rsidRPr="000B59E5">
        <w:rPr>
          <w:noProof/>
          <w:sz w:val="28"/>
          <w:szCs w:val="28"/>
          <w:lang w:val="ru-RU" w:eastAsia="uk-UA"/>
        </w:rPr>
        <w:t>.</w:t>
      </w:r>
    </w:p>
    <w:p w14:paraId="73F8FFAF" w14:textId="77777777" w:rsidR="002227B3" w:rsidRPr="000B59E5" w:rsidRDefault="002227B3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3275CBEB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(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6C1CCD36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7F97E77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trix res(1,1,1,0);</w:t>
      </w:r>
    </w:p>
    <w:p w14:paraId="297559CC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= res</w:t>
      </w:r>
      <w:r w:rsidR="00BF0084" w:rsidRPr="000B59E5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^</w:t>
      </w:r>
      <w:r w:rsidR="00BF0084" w:rsidRPr="000B59E5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n;</w:t>
      </w:r>
    </w:p>
    <w:p w14:paraId="1602B44A" w14:textId="77777777" w:rsidR="00883502" w:rsidRPr="000B59E5" w:rsidRDefault="00883502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s.b;</w:t>
      </w:r>
    </w:p>
    <w:p w14:paraId="00CB31CF" w14:textId="77777777" w:rsidR="002227B3" w:rsidRPr="000B59E5" w:rsidRDefault="00883502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E428B26" w14:textId="77777777" w:rsidR="00883502" w:rsidRPr="000B59E5" w:rsidRDefault="00883502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29E0E615" w14:textId="53FB267A" w:rsidR="002227B3" w:rsidRPr="00354A8D" w:rsidRDefault="002C08B6" w:rsidP="00A3256A">
      <w:pPr>
        <w:ind w:firstLine="567"/>
        <w:jc w:val="both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 xml:space="preserve">Основная часть программы. Читаем входные данные, вычисляем и выводим значение </w:t>
      </w:r>
      <w:r w:rsidRPr="000B59E5">
        <w:rPr>
          <w:bCs/>
          <w:noProof/>
          <w:sz w:val="28"/>
          <w:szCs w:val="28"/>
          <w:lang w:val="ru-RU"/>
        </w:rPr>
        <w:t>F</w:t>
      </w:r>
      <w:r w:rsidRPr="00197B42">
        <w:rPr>
          <w:bCs/>
          <w:noProof/>
          <w:sz w:val="28"/>
          <w:szCs w:val="28"/>
          <w:vertAlign w:val="subscript"/>
          <w:lang w:val="ru-RU"/>
        </w:rPr>
        <w:t>НОД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>,</w:t>
      </w:r>
      <w:r w:rsidR="00883502" w:rsidRPr="00197B42">
        <w:rPr>
          <w:bCs/>
          <w:noProof/>
          <w:sz w:val="28"/>
          <w:szCs w:val="28"/>
          <w:vertAlign w:val="subscript"/>
          <w:lang w:val="ru-RU"/>
        </w:rPr>
        <w:t xml:space="preserve">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0B59E5">
        <w:rPr>
          <w:noProof/>
          <w:sz w:val="28"/>
          <w:szCs w:val="28"/>
          <w:lang w:val="ru-RU"/>
        </w:rPr>
        <w:t>.</w:t>
      </w:r>
    </w:p>
    <w:p w14:paraId="33E7783A" w14:textId="77777777" w:rsidR="002C08B6" w:rsidRPr="000B59E5" w:rsidRDefault="002C08B6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1FC1AEE" w14:textId="77777777" w:rsidR="002C08B6" w:rsidRPr="000B59E5" w:rsidRDefault="002C08B6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color w:val="0000FF"/>
          <w:sz w:val="22"/>
          <w:szCs w:val="22"/>
          <w:lang w:val="ru-RU" w:eastAsia="uk-UA"/>
        </w:rPr>
        <w:t>while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(scanf(</w:t>
      </w:r>
      <w:r w:rsidRPr="000B59E5">
        <w:rPr>
          <w:rFonts w:ascii="Courier New" w:hAnsi="Courier New" w:cs="Courier New"/>
          <w:noProof/>
          <w:color w:val="800000"/>
          <w:sz w:val="22"/>
          <w:szCs w:val="22"/>
          <w:lang w:val="ru-RU" w:eastAsia="uk-UA"/>
        </w:rPr>
        <w:t>"%lld %lld"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,&amp;n,&amp;m) == 2)</w:t>
      </w:r>
    </w:p>
    <w:p w14:paraId="4FA1F417" w14:textId="77777777" w:rsidR="002C08B6" w:rsidRPr="000B59E5" w:rsidRDefault="002C08B6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{</w:t>
      </w:r>
    </w:p>
    <w:p w14:paraId="131DED6D" w14:textId="77777777" w:rsidR="002C08B6" w:rsidRPr="000B59E5" w:rsidRDefault="002C08B6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 xml:space="preserve">  d = gcd(n,m);</w:t>
      </w:r>
    </w:p>
    <w:p w14:paraId="7E2A249E" w14:textId="77777777" w:rsidR="002C08B6" w:rsidRPr="000B59E5" w:rsidRDefault="002C08B6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 xml:space="preserve">  printf(</w:t>
      </w:r>
      <w:r w:rsidRPr="000B59E5">
        <w:rPr>
          <w:rFonts w:ascii="Courier New" w:hAnsi="Courier New" w:cs="Courier New"/>
          <w:noProof/>
          <w:color w:val="800000"/>
          <w:sz w:val="22"/>
          <w:szCs w:val="22"/>
          <w:lang w:val="ru-RU" w:eastAsia="uk-UA"/>
        </w:rPr>
        <w:t>"%lld\n"</w:t>
      </w: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,fib(d));</w:t>
      </w:r>
    </w:p>
    <w:p w14:paraId="31CBC02E" w14:textId="77777777" w:rsidR="002C08B6" w:rsidRPr="000B59E5" w:rsidRDefault="002C08B6" w:rsidP="00A3256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  <w:r w:rsidRPr="000B59E5">
        <w:rPr>
          <w:rFonts w:ascii="Courier New" w:hAnsi="Courier New" w:cs="Courier New"/>
          <w:noProof/>
          <w:sz w:val="22"/>
          <w:szCs w:val="22"/>
          <w:lang w:val="ru-RU" w:eastAsia="uk-UA"/>
        </w:rPr>
        <w:t>}</w:t>
      </w:r>
    </w:p>
    <w:p w14:paraId="70986512" w14:textId="77777777" w:rsidR="002C08B6" w:rsidRPr="000B59E5" w:rsidRDefault="002C08B6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F697429" w14:textId="18772284" w:rsidR="009624E6" w:rsidRPr="00CF5E8F" w:rsidRDefault="009624E6" w:rsidP="009624E6">
      <w:pPr>
        <w:pStyle w:val="1"/>
        <w:rPr>
          <w:noProof/>
          <w:sz w:val="28"/>
          <w:szCs w:val="28"/>
        </w:rPr>
      </w:pPr>
      <w:r w:rsidRPr="000B59E5">
        <w:rPr>
          <w:noProof/>
          <w:sz w:val="28"/>
          <w:szCs w:val="28"/>
        </w:rPr>
        <w:t>Реализация алгоритма</w:t>
      </w:r>
      <w:r w:rsidR="00CF5E8F">
        <w:rPr>
          <w:noProof/>
          <w:sz w:val="28"/>
          <w:szCs w:val="28"/>
          <w:lang w:val="en-US"/>
        </w:rPr>
        <w:t xml:space="preserve"> – </w:t>
      </w:r>
      <w:r w:rsidR="00CF5E8F">
        <w:rPr>
          <w:noProof/>
          <w:sz w:val="28"/>
          <w:szCs w:val="28"/>
        </w:rPr>
        <w:t>функции</w:t>
      </w:r>
    </w:p>
    <w:p w14:paraId="0B9A4F78" w14:textId="5C0EB7AF" w:rsidR="009624E6" w:rsidRPr="000B59E5" w:rsidRDefault="009624E6" w:rsidP="009624E6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бъявим </w:t>
      </w:r>
      <w:r>
        <w:rPr>
          <w:noProof/>
          <w:sz w:val="28"/>
          <w:szCs w:val="28"/>
          <w:lang w:val="ru-RU"/>
        </w:rPr>
        <w:t xml:space="preserve">константу </w:t>
      </w:r>
      <w:r>
        <w:rPr>
          <w:noProof/>
          <w:sz w:val="28"/>
          <w:szCs w:val="28"/>
        </w:rPr>
        <w:t>MOD</w:t>
      </w:r>
      <w:r>
        <w:rPr>
          <w:noProof/>
          <w:sz w:val="28"/>
          <w:szCs w:val="28"/>
          <w:lang w:val="ru-RU"/>
        </w:rPr>
        <w:t>, по модулю которой будут производиться вычисления</w:t>
      </w:r>
      <w:r w:rsidRPr="000B59E5">
        <w:rPr>
          <w:noProof/>
          <w:sz w:val="28"/>
          <w:szCs w:val="28"/>
          <w:lang w:val="ru-RU" w:eastAsia="ru-RU"/>
        </w:rPr>
        <w:t>.</w:t>
      </w:r>
    </w:p>
    <w:p w14:paraId="08089CC0" w14:textId="77777777" w:rsidR="009624E6" w:rsidRPr="009624E6" w:rsidRDefault="009624E6" w:rsidP="00A3256A">
      <w:pPr>
        <w:pStyle w:val="1"/>
        <w:rPr>
          <w:rFonts w:ascii="Courier New" w:hAnsi="Courier New" w:cs="Courier New"/>
          <w:noProof/>
          <w:lang w:val="en-US"/>
        </w:rPr>
      </w:pPr>
    </w:p>
    <w:p w14:paraId="59282926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0000</w:t>
      </w:r>
    </w:p>
    <w:p w14:paraId="74BF70CA" w14:textId="77777777" w:rsid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B772EBE" w14:textId="77777777" w:rsidR="009624E6" w:rsidRPr="009624E6" w:rsidRDefault="009624E6" w:rsidP="009624E6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9624E6">
        <w:rPr>
          <w:rFonts w:eastAsia="Batang"/>
          <w:noProof/>
          <w:sz w:val="28"/>
          <w:szCs w:val="28"/>
          <w:lang w:eastAsia="ko-KR"/>
        </w:rPr>
        <w:t xml:space="preserve">Функция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вычисляет </w:t>
      </w:r>
      <w:r w:rsidRPr="009624E6">
        <w:rPr>
          <w:rFonts w:eastAsia="Batang"/>
          <w:noProof/>
          <w:sz w:val="28"/>
          <w:szCs w:val="28"/>
          <w:lang w:eastAsia="ko-KR"/>
        </w:rPr>
        <w:t>наибольш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общ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елител</w:t>
      </w:r>
      <w:r w:rsidRPr="009624E6">
        <w:rPr>
          <w:rFonts w:eastAsia="Batang"/>
          <w:noProof/>
          <w:sz w:val="28"/>
          <w:szCs w:val="28"/>
          <w:lang w:val="ru-RU" w:eastAsia="ko-KR"/>
        </w:rPr>
        <w:t>ь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вух чисел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и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9624E6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02A3A82B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F56FB5A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cd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6F5A334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882F74E" w14:textId="3F669B1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?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: gc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%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63563716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7D8C3954" w14:textId="77777777" w:rsid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7EABD08" w14:textId="4C28FEF0" w:rsidR="009624E6" w:rsidRPr="009624E6" w:rsidRDefault="009624E6" w:rsidP="009624E6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 w:eastAsia="ru-RU"/>
        </w:rPr>
      </w:pPr>
      <w:r w:rsidRPr="009624E6">
        <w:rPr>
          <w:noProof/>
          <w:color w:val="000000"/>
          <w:sz w:val="28"/>
          <w:szCs w:val="28"/>
          <w:lang w:val="ru-RU" w:eastAsia="ru-RU"/>
        </w:rPr>
        <w:t xml:space="preserve">Объявим структуру </w:t>
      </w:r>
      <w:r w:rsidR="009D2176" w:rsidRPr="009D2176">
        <w:rPr>
          <w:b/>
          <w:bCs/>
          <w:noProof/>
          <w:color w:val="000000"/>
          <w:sz w:val="28"/>
          <w:szCs w:val="28"/>
          <w:lang w:eastAsia="ru-RU"/>
        </w:rPr>
        <w:t>Matrix</w:t>
      </w:r>
      <w:r w:rsidR="009D2176">
        <w:rPr>
          <w:noProof/>
          <w:color w:val="000000"/>
          <w:sz w:val="28"/>
          <w:szCs w:val="28"/>
          <w:lang w:eastAsia="ru-RU"/>
        </w:rPr>
        <w:t xml:space="preserve"> </w:t>
      </w:r>
      <w:r>
        <w:rPr>
          <w:noProof/>
          <w:color w:val="000000"/>
          <w:sz w:val="28"/>
          <w:szCs w:val="28"/>
          <w:lang w:val="ru-RU" w:eastAsia="ru-RU"/>
        </w:rPr>
        <w:t>–</w:t>
      </w:r>
      <w:r w:rsidRPr="009624E6">
        <w:rPr>
          <w:noProof/>
          <w:color w:val="000000"/>
          <w:sz w:val="28"/>
          <w:szCs w:val="28"/>
          <w:lang w:val="ru-RU" w:eastAsia="ru-RU"/>
        </w:rPr>
        <w:t xml:space="preserve"> </w:t>
      </w:r>
      <w:r w:rsidRPr="009624E6">
        <w:rPr>
          <w:noProof/>
          <w:color w:val="000000"/>
          <w:sz w:val="28"/>
          <w:szCs w:val="28"/>
          <w:lang w:eastAsia="ru-RU"/>
        </w:rPr>
        <w:t>матрицу размера</w:t>
      </w:r>
      <w:r w:rsidRPr="009624E6">
        <w:rPr>
          <w:noProof/>
          <w:color w:val="000000"/>
          <w:sz w:val="28"/>
          <w:szCs w:val="28"/>
          <w:lang w:val="ru-RU" w:eastAsia="ru-RU"/>
        </w:rPr>
        <w:t xml:space="preserve"> 2 </w:t>
      </w:r>
      <w:r>
        <w:rPr>
          <w:noProof/>
          <w:color w:val="000000"/>
          <w:sz w:val="28"/>
          <w:szCs w:val="28"/>
          <w:lang w:val="ru-RU" w:eastAsia="ru-RU"/>
        </w:rPr>
        <w:t>×</w:t>
      </w:r>
      <w:r w:rsidRPr="009624E6">
        <w:rPr>
          <w:noProof/>
          <w:color w:val="000000"/>
          <w:sz w:val="28"/>
          <w:szCs w:val="28"/>
          <w:lang w:val="ru-RU" w:eastAsia="ru-RU"/>
        </w:rPr>
        <w:t xml:space="preserve"> 2. </w:t>
      </w:r>
      <w:r w:rsidRPr="009624E6">
        <w:rPr>
          <w:noProof/>
          <w:color w:val="000000"/>
          <w:sz w:val="28"/>
          <w:szCs w:val="28"/>
          <w:lang w:eastAsia="ru-RU"/>
        </w:rPr>
        <w:t>По умолчанию создаётся единичная матрица, что удобно при возведении в степень.</w:t>
      </w:r>
    </w:p>
    <w:p w14:paraId="056E5774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78052C4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truct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</w:p>
    <w:p w14:paraId="60F3D76F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59C99F1" w14:textId="688924C2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, b, c, d;</w:t>
      </w:r>
    </w:p>
    <w:p w14:paraId="63CA5325" w14:textId="62662C0B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Matrix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0,</w:t>
      </w:r>
    </w:p>
    <w:p w14:paraId="63E48CCE" w14:textId="04B48DD2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c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0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d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1)</w:t>
      </w:r>
    </w:p>
    <w:p w14:paraId="51FA96EC" w14:textId="1DB17361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: a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b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c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c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d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d_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{}</w:t>
      </w:r>
    </w:p>
    <w:p w14:paraId="157CBEA5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;</w:t>
      </w:r>
    </w:p>
    <w:p w14:paraId="6DAA6A6C" w14:textId="77777777" w:rsid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CE6C5A3" w14:textId="0496CB95" w:rsidR="003C0E30" w:rsidRPr="003C0E30" w:rsidRDefault="003C0E30" w:rsidP="009624E6">
      <w:pPr>
        <w:autoSpaceDE w:val="0"/>
        <w:autoSpaceDN w:val="0"/>
        <w:adjustRightInd w:val="0"/>
        <w:ind w:firstLine="567"/>
        <w:rPr>
          <w:noProof/>
          <w:color w:val="000000"/>
          <w:sz w:val="28"/>
          <w:szCs w:val="28"/>
          <w:lang w:eastAsia="ru-RU"/>
        </w:rPr>
      </w:pPr>
      <w:r w:rsidRPr="003C0E30">
        <w:rPr>
          <w:noProof/>
          <w:color w:val="000000"/>
          <w:sz w:val="28"/>
          <w:szCs w:val="28"/>
          <w:lang w:eastAsia="ru-RU"/>
        </w:rPr>
        <w:t xml:space="preserve">Функция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multiply</w:t>
      </w:r>
      <w:r w:rsidRPr="003C0E30">
        <w:rPr>
          <w:noProof/>
          <w:color w:val="000000"/>
          <w:sz w:val="28"/>
          <w:szCs w:val="28"/>
          <w:lang w:eastAsia="ru-RU"/>
        </w:rPr>
        <w:t xml:space="preserve"> перемножает две матрицы </w:t>
      </w:r>
      <w:r w:rsidRPr="003C0E30">
        <w:rPr>
          <w:noProof/>
          <w:color w:val="000000"/>
          <w:sz w:val="28"/>
          <w:szCs w:val="28"/>
          <w:lang w:val="ru-RU" w:eastAsia="ru-RU"/>
        </w:rPr>
        <w:t>2 × 2</w:t>
      </w:r>
      <w:r w:rsidRPr="003C0E30">
        <w:rPr>
          <w:noProof/>
          <w:color w:val="000000"/>
          <w:sz w:val="28"/>
          <w:szCs w:val="28"/>
          <w:lang w:eastAsia="ru-RU"/>
        </w:rPr>
        <w:t xml:space="preserve"> по стандартной формуле.</w:t>
      </w:r>
    </w:p>
    <w:p w14:paraId="3BA2382A" w14:textId="77777777" w:rsidR="003C0E30" w:rsidRPr="009624E6" w:rsidRDefault="003C0E30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DC1B110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4AB28828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E1E3C1A" w14:textId="625084A3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</w:p>
    <w:p w14:paraId="28F4758F" w14:textId="7DBB9483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454EA6B2" w14:textId="60CFEFCB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755DD9E5" w14:textId="4E85683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a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2C7D213A" w14:textId="2B40168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b +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 *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d) % </w:t>
      </w:r>
      <w:r w:rsidRPr="009624E6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OD</w:t>
      </w:r>
    </w:p>
    <w:p w14:paraId="57706B6F" w14:textId="1D6FD05C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);</w:t>
      </w:r>
    </w:p>
    <w:p w14:paraId="0ED67877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54D8195D" w14:textId="77777777" w:rsid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AB66E09" w14:textId="48DE5905" w:rsidR="009D2176" w:rsidRPr="009D2176" w:rsidRDefault="009D2176" w:rsidP="009D2176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 w:eastAsia="ru-RU"/>
        </w:rPr>
      </w:pPr>
      <w:r w:rsidRPr="009D2176">
        <w:rPr>
          <w:noProof/>
          <w:color w:val="000000"/>
          <w:sz w:val="28"/>
          <w:szCs w:val="28"/>
          <w:lang w:val="ru-RU" w:eastAsia="ru-RU"/>
        </w:rPr>
        <w:t xml:space="preserve">Функция </w:t>
      </w:r>
      <w:r w:rsidRPr="009D217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power</w:t>
      </w:r>
      <w:r w:rsidRPr="009D2176">
        <w:rPr>
          <w:noProof/>
          <w:color w:val="000000"/>
          <w:sz w:val="28"/>
          <w:szCs w:val="28"/>
          <w:lang w:eastAsia="ru-RU"/>
        </w:rPr>
        <w:t xml:space="preserve"> </w:t>
      </w:r>
      <w:r w:rsidRPr="009D2176">
        <w:rPr>
          <w:noProof/>
          <w:color w:val="000000"/>
          <w:sz w:val="28"/>
          <w:szCs w:val="28"/>
          <w:lang w:val="ru-RU" w:eastAsia="ru-RU"/>
        </w:rPr>
        <w:t>р</w:t>
      </w:r>
      <w:r w:rsidRPr="009D2176">
        <w:rPr>
          <w:noProof/>
          <w:color w:val="000000"/>
          <w:sz w:val="28"/>
          <w:szCs w:val="28"/>
          <w:lang w:eastAsia="ru-RU"/>
        </w:rPr>
        <w:t xml:space="preserve">еализует бинарное возведение матрицы </w:t>
      </w:r>
      <w:r w:rsidRPr="009D2176">
        <w:rPr>
          <w:i/>
          <w:iCs/>
          <w:noProof/>
          <w:color w:val="000000"/>
          <w:sz w:val="28"/>
          <w:szCs w:val="28"/>
          <w:lang w:eastAsia="ru-RU"/>
        </w:rPr>
        <w:t>base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9D2176">
        <w:rPr>
          <w:noProof/>
          <w:color w:val="000000"/>
          <w:sz w:val="28"/>
          <w:szCs w:val="28"/>
          <w:lang w:eastAsia="ru-RU"/>
        </w:rPr>
        <w:t>в степень</w:t>
      </w:r>
      <w:r>
        <w:rPr>
          <w:noProof/>
          <w:color w:val="000000"/>
          <w:sz w:val="28"/>
          <w:szCs w:val="28"/>
          <w:lang w:eastAsia="ru-RU"/>
        </w:rPr>
        <w:t xml:space="preserve"> </w:t>
      </w:r>
      <w:r w:rsidRPr="009D2176">
        <w:rPr>
          <w:i/>
          <w:iCs/>
          <w:noProof/>
          <w:color w:val="000000"/>
          <w:sz w:val="28"/>
          <w:szCs w:val="28"/>
          <w:lang w:eastAsia="ru-RU"/>
        </w:rPr>
        <w:t>exp</w:t>
      </w:r>
      <w:r w:rsidRPr="009D2176">
        <w:rPr>
          <w:noProof/>
          <w:color w:val="000000"/>
          <w:sz w:val="28"/>
          <w:szCs w:val="28"/>
          <w:lang w:val="ru-RU" w:eastAsia="ru-RU"/>
        </w:rPr>
        <w:t>.</w:t>
      </w:r>
    </w:p>
    <w:p w14:paraId="58353591" w14:textId="77777777" w:rsidR="009D2176" w:rsidRPr="009624E6" w:rsidRDefault="009D217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151DE1B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ower(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3CC252B4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5EB9345" w14:textId="395D5178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ult;</w:t>
      </w:r>
    </w:p>
    <w:p w14:paraId="397D6EC5" w14:textId="68BDF9F3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0)</w:t>
      </w:r>
    </w:p>
    <w:p w14:paraId="1C0F57F5" w14:textId="12FDCF33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13AE040F" w14:textId="015A9499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amp; 1)</w:t>
      </w:r>
    </w:p>
    <w:p w14:paraId="15DE73D1" w14:textId="53ADA9A2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result </w:t>
      </w:r>
      <w:r w:rsidRPr="009624E6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=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result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120DCD87" w14:textId="63E99631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=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ultiply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as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6927B27" w14:textId="730A0EE0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exp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&gt;= 1;</w:t>
      </w:r>
    </w:p>
    <w:p w14:paraId="2C8B491B" w14:textId="42C0A1C0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68064A6" w14:textId="474BD1E9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ult;</w:t>
      </w:r>
    </w:p>
    <w:p w14:paraId="36A23E53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093DC01C" w14:textId="77777777" w:rsid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220AEAD" w14:textId="16B93167" w:rsidR="00EF38CB" w:rsidRPr="00EF38CB" w:rsidRDefault="00EF38CB" w:rsidP="00EF38CB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 w:rsidRPr="00EF38CB">
        <w:rPr>
          <w:noProof/>
          <w:color w:val="000000"/>
          <w:sz w:val="28"/>
          <w:szCs w:val="28"/>
          <w:lang w:val="ru-RU" w:eastAsia="ru-RU"/>
        </w:rPr>
        <w:t xml:space="preserve">Функция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fib</w:t>
      </w:r>
      <w:r w:rsidRPr="00EF38CB">
        <w:rPr>
          <w:noProof/>
          <w:color w:val="000000"/>
          <w:sz w:val="28"/>
          <w:szCs w:val="28"/>
          <w:lang w:val="ru-RU" w:eastAsia="ru-RU"/>
        </w:rPr>
        <w:t xml:space="preserve"> в</w:t>
      </w:r>
      <w:r w:rsidRPr="00EF38CB">
        <w:rPr>
          <w:noProof/>
          <w:color w:val="000000"/>
          <w:sz w:val="28"/>
          <w:szCs w:val="28"/>
          <w:lang w:eastAsia="ru-RU"/>
        </w:rPr>
        <w:t xml:space="preserve">ычисляет </w:t>
      </w:r>
      <w:r w:rsidRPr="00EF38CB">
        <w:rPr>
          <w:i/>
          <w:iCs/>
          <w:noProof/>
          <w:color w:val="000000"/>
          <w:sz w:val="28"/>
          <w:szCs w:val="28"/>
          <w:lang w:eastAsia="ru-RU"/>
        </w:rPr>
        <w:t>n</w:t>
      </w:r>
      <w:r w:rsidRPr="00EF38CB">
        <w:rPr>
          <w:noProof/>
          <w:color w:val="000000"/>
          <w:sz w:val="28"/>
          <w:szCs w:val="28"/>
          <w:lang w:eastAsia="ru-RU"/>
        </w:rPr>
        <w:t>-е число Фибоначчи по модулю 10</w:t>
      </w:r>
      <w:r w:rsidRPr="00EF38CB">
        <w:rPr>
          <w:noProof/>
          <w:color w:val="000000"/>
          <w:sz w:val="28"/>
          <w:szCs w:val="28"/>
          <w:vertAlign w:val="superscript"/>
          <w:lang w:eastAsia="ru-RU"/>
        </w:rPr>
        <w:t>8</w:t>
      </w:r>
      <w:r w:rsidRPr="00EF38CB">
        <w:rPr>
          <w:noProof/>
          <w:color w:val="000000"/>
          <w:sz w:val="28"/>
          <w:szCs w:val="28"/>
          <w:lang w:eastAsia="ru-RU"/>
        </w:rPr>
        <w:t xml:space="preserve"> с использованием матричного метода.</w:t>
      </w:r>
    </w:p>
    <w:p w14:paraId="0C55A7D5" w14:textId="77777777" w:rsidR="00EF38CB" w:rsidRPr="009624E6" w:rsidRDefault="00EF38CB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0FFB05D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ib(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</w:p>
    <w:p w14:paraId="0C1DB07D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A085093" w14:textId="1CEF803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0)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5C07F4D6" w14:textId="29309630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(1, 1, 1, 0);</w:t>
      </w:r>
    </w:p>
    <w:p w14:paraId="3848A2FD" w14:textId="076A228F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Matrix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power(m, </w:t>
      </w:r>
      <w:r w:rsidRPr="009624E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5A1974E" w14:textId="14814322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.b; </w:t>
      </w:r>
      <w:r w:rsidRPr="009624E6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F(n)</w:t>
      </w:r>
    </w:p>
    <w:p w14:paraId="33366B8C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9C89607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DFA704C" w14:textId="0C581F2E" w:rsidR="00EF38CB" w:rsidRPr="000B59E5" w:rsidRDefault="00EF38CB" w:rsidP="00EF38CB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сновная часть программы. Читаем входные данные, вычисляем и выводим значение </w:t>
      </w:r>
      <w:r w:rsidRPr="000B59E5">
        <w:rPr>
          <w:bCs/>
          <w:noProof/>
          <w:sz w:val="28"/>
          <w:szCs w:val="28"/>
          <w:lang w:val="ru-RU"/>
        </w:rPr>
        <w:t>F</w:t>
      </w:r>
      <w:r w:rsidRPr="00197B42">
        <w:rPr>
          <w:bCs/>
          <w:noProof/>
          <w:sz w:val="28"/>
          <w:szCs w:val="28"/>
          <w:vertAlign w:val="subscript"/>
          <w:lang w:val="ru-RU"/>
        </w:rPr>
        <w:t>НОД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 xml:space="preserve">,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0B59E5">
        <w:rPr>
          <w:noProof/>
          <w:sz w:val="28"/>
          <w:szCs w:val="28"/>
          <w:lang w:val="ru-RU"/>
        </w:rPr>
        <w:t>.</w:t>
      </w:r>
    </w:p>
    <w:p w14:paraId="6DB5FEB6" w14:textId="77777777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89C46D8" w14:textId="4B5515ED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canf(</w:t>
      </w:r>
      <w:r w:rsidRPr="009624E6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 %lld"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&amp;n, &amp;m) == 2) </w:t>
      </w:r>
    </w:p>
    <w:p w14:paraId="0E56A783" w14:textId="516210F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D64F44E" w14:textId="74AC5876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 = gcd(n, m);</w:t>
      </w:r>
    </w:p>
    <w:p w14:paraId="14FD1228" w14:textId="386FD5FA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printf(</w:t>
      </w:r>
      <w:r w:rsidRPr="009624E6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fib(d));</w:t>
      </w:r>
    </w:p>
    <w:p w14:paraId="4BAE3663" w14:textId="61A5AE18" w:rsidR="009624E6" w:rsidRPr="009624E6" w:rsidRDefault="009624E6" w:rsidP="009624E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624E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3D257E8D" w14:textId="77777777" w:rsidR="009624E6" w:rsidRPr="009624E6" w:rsidRDefault="009624E6" w:rsidP="009624E6">
      <w:pPr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16A64DE" w14:textId="4D7228D2" w:rsidR="00572FF9" w:rsidRPr="000B59E5" w:rsidRDefault="00572FF9" w:rsidP="00A3256A">
      <w:pPr>
        <w:pStyle w:val="1"/>
        <w:rPr>
          <w:noProof/>
          <w:sz w:val="28"/>
          <w:szCs w:val="28"/>
        </w:rPr>
      </w:pPr>
      <w:r w:rsidRPr="000B59E5">
        <w:rPr>
          <w:noProof/>
          <w:sz w:val="28"/>
          <w:szCs w:val="28"/>
        </w:rPr>
        <w:t>Реализация алгоритма</w:t>
      </w:r>
      <w:r w:rsidRPr="000B59E5">
        <w:rPr>
          <w:noProof/>
          <w:sz w:val="28"/>
          <w:szCs w:val="28"/>
          <w:lang w:val="en-US"/>
        </w:rPr>
        <w:t xml:space="preserve"> </w:t>
      </w:r>
      <w:r w:rsidR="00EC0F37">
        <w:rPr>
          <w:noProof/>
          <w:sz w:val="28"/>
          <w:szCs w:val="28"/>
        </w:rPr>
        <w:t xml:space="preserve">– </w:t>
      </w:r>
      <w:r w:rsidRPr="000B59E5">
        <w:rPr>
          <w:noProof/>
          <w:sz w:val="28"/>
          <w:szCs w:val="28"/>
          <w:lang w:val="en-US"/>
        </w:rPr>
        <w:t>запоминание</w:t>
      </w:r>
    </w:p>
    <w:p w14:paraId="1A891B45" w14:textId="77777777" w:rsidR="00220CA0" w:rsidRDefault="00220CA0" w:rsidP="00A3256A">
      <w:pPr>
        <w:ind w:firstLine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>Для чисел Фибоначчи известно следующее тождество:</w:t>
      </w:r>
    </w:p>
    <w:p w14:paraId="09AC5FE9" w14:textId="2EF890F1" w:rsidR="00BE22C3" w:rsidRPr="000B59E5" w:rsidRDefault="00BE22C3" w:rsidP="00220CA0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-1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54847623" w14:textId="59606A6F" w:rsidR="00220CA0" w:rsidRDefault="00220CA0" w:rsidP="00220CA0">
      <w:pPr>
        <w:ind w:left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>Из него непосредственно следуют частные случаи</w:t>
      </w:r>
      <w:r>
        <w:rPr>
          <w:noProof/>
          <w:sz w:val="28"/>
          <w:szCs w:val="28"/>
          <w:lang w:val="ru-RU"/>
        </w:rPr>
        <w:t>:</w:t>
      </w:r>
    </w:p>
    <w:p w14:paraId="34E81728" w14:textId="30A48EBB" w:rsidR="00BE22C3" w:rsidRPr="00220CA0" w:rsidRDefault="00220CA0" w:rsidP="00220CA0">
      <w:pPr>
        <w:pStyle w:val="a6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>е</w:t>
      </w:r>
      <w:r w:rsidR="00BE22C3" w:rsidRPr="00220CA0">
        <w:rPr>
          <w:noProof/>
          <w:sz w:val="28"/>
          <w:szCs w:val="28"/>
          <w:lang w:val="ru-RU"/>
        </w:rPr>
        <w:t xml:space="preserve">сли </w:t>
      </w:r>
      <w:r w:rsidR="00BE22C3" w:rsidRPr="00220CA0">
        <w:rPr>
          <w:i/>
          <w:noProof/>
          <w:sz w:val="28"/>
          <w:szCs w:val="28"/>
        </w:rPr>
        <w:t>m</w:t>
      </w:r>
      <w:r w:rsidR="00BE22C3" w:rsidRPr="00220CA0">
        <w:rPr>
          <w:noProof/>
          <w:sz w:val="28"/>
          <w:szCs w:val="28"/>
          <w:lang w:val="uk-UA"/>
        </w:rPr>
        <w:t xml:space="preserve"> = </w:t>
      </w:r>
      <w:r w:rsidR="00BE22C3" w:rsidRPr="00220CA0">
        <w:rPr>
          <w:i/>
          <w:noProof/>
          <w:sz w:val="28"/>
          <w:szCs w:val="28"/>
        </w:rPr>
        <w:t>n</w:t>
      </w:r>
      <w:r w:rsidR="00BE22C3" w:rsidRPr="00220CA0">
        <w:rPr>
          <w:noProof/>
          <w:sz w:val="28"/>
          <w:szCs w:val="28"/>
          <w:lang w:val="ru-RU"/>
        </w:rPr>
        <w:t>, то F</w:t>
      </w:r>
      <w:r w:rsidR="00BE22C3" w:rsidRPr="00220CA0">
        <w:rPr>
          <w:noProof/>
          <w:sz w:val="28"/>
          <w:szCs w:val="28"/>
          <w:vertAlign w:val="subscript"/>
          <w:lang w:val="ru-RU"/>
        </w:rPr>
        <w:t>2</w:t>
      </w:r>
      <w:r w:rsidR="00BE22C3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E22C3" w:rsidRPr="00220CA0">
        <w:rPr>
          <w:noProof/>
          <w:sz w:val="28"/>
          <w:szCs w:val="28"/>
          <w:lang w:val="ru-RU"/>
        </w:rPr>
        <w:t xml:space="preserve"> = F</w:t>
      </w:r>
      <w:r w:rsidR="00BE22C3" w:rsidRPr="00220CA0">
        <w:rPr>
          <w:i/>
          <w:iCs/>
          <w:noProof/>
          <w:sz w:val="28"/>
          <w:szCs w:val="28"/>
          <w:vertAlign w:val="subscript"/>
        </w:rPr>
        <w:t>n</w:t>
      </w:r>
      <w:r w:rsidR="00BE22C3"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="00BE22C3" w:rsidRPr="00220CA0">
        <w:rPr>
          <w:noProof/>
          <w:sz w:val="28"/>
          <w:szCs w:val="28"/>
          <w:lang w:val="ru-RU"/>
        </w:rPr>
        <w:t>F</w:t>
      </w:r>
      <w:r w:rsidR="00BE22C3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E22C3" w:rsidRPr="00220CA0">
        <w:rPr>
          <w:noProof/>
          <w:sz w:val="28"/>
          <w:szCs w:val="28"/>
          <w:vertAlign w:val="subscript"/>
          <w:lang w:val="ru-RU"/>
        </w:rPr>
        <w:t>+1</w:t>
      </w:r>
      <w:r w:rsidR="00BE22C3" w:rsidRPr="00220CA0">
        <w:rPr>
          <w:noProof/>
          <w:sz w:val="28"/>
          <w:szCs w:val="28"/>
          <w:lang w:val="ru-RU"/>
        </w:rPr>
        <w:t xml:space="preserve"> + F</w:t>
      </w:r>
      <w:r w:rsidR="00BE22C3" w:rsidRPr="00220CA0">
        <w:rPr>
          <w:i/>
          <w:iCs/>
          <w:noProof/>
          <w:sz w:val="28"/>
          <w:szCs w:val="28"/>
          <w:vertAlign w:val="subscript"/>
        </w:rPr>
        <w:t>n</w:t>
      </w:r>
      <w:r w:rsidR="00BE22C3"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="00BE22C3" w:rsidRPr="00220CA0">
        <w:rPr>
          <w:noProof/>
          <w:sz w:val="28"/>
          <w:szCs w:val="28"/>
          <w:lang w:val="ru-RU"/>
        </w:rPr>
        <w:t>F</w:t>
      </w:r>
      <w:r w:rsidR="00BE22C3"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="00BE22C3" w:rsidRPr="00220CA0">
        <w:rPr>
          <w:noProof/>
          <w:sz w:val="28"/>
          <w:szCs w:val="28"/>
          <w:lang w:val="ru-RU"/>
        </w:rPr>
        <w:t>.</w:t>
      </w:r>
    </w:p>
    <w:p w14:paraId="46CD2522" w14:textId="01D6D663" w:rsidR="00BE22C3" w:rsidRPr="00220CA0" w:rsidRDefault="00BE22C3" w:rsidP="00220CA0">
      <w:pPr>
        <w:pStyle w:val="a6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 xml:space="preserve">если </w:t>
      </w:r>
      <w:r w:rsidRPr="00220CA0">
        <w:rPr>
          <w:i/>
          <w:noProof/>
          <w:sz w:val="28"/>
          <w:szCs w:val="28"/>
        </w:rPr>
        <w:t>m</w:t>
      </w:r>
      <w:r w:rsidRPr="00220CA0">
        <w:rPr>
          <w:noProof/>
          <w:sz w:val="28"/>
          <w:szCs w:val="28"/>
          <w:lang w:val="uk-UA"/>
        </w:rPr>
        <w:t xml:space="preserve"> = </w:t>
      </w:r>
      <w:r w:rsidRPr="00220CA0">
        <w:rPr>
          <w:i/>
          <w:noProof/>
          <w:sz w:val="28"/>
          <w:szCs w:val="28"/>
        </w:rPr>
        <w:t>n</w:t>
      </w:r>
      <w:r w:rsidRPr="00220CA0">
        <w:rPr>
          <w:noProof/>
          <w:sz w:val="28"/>
          <w:szCs w:val="28"/>
        </w:rPr>
        <w:t xml:space="preserve"> + 1</w:t>
      </w:r>
      <w:r w:rsidRPr="00220CA0">
        <w:rPr>
          <w:noProof/>
          <w:sz w:val="28"/>
          <w:szCs w:val="28"/>
          <w:lang w:val="ru-RU"/>
        </w:rPr>
        <w:t>, то F</w:t>
      </w:r>
      <w:r w:rsidRPr="00220CA0">
        <w:rPr>
          <w:noProof/>
          <w:sz w:val="28"/>
          <w:szCs w:val="28"/>
          <w:vertAlign w:val="subscript"/>
          <w:lang w:val="ru-RU"/>
        </w:rPr>
        <w:t>2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iCs/>
          <w:noProof/>
          <w:sz w:val="28"/>
          <w:szCs w:val="28"/>
          <w:vertAlign w:val="subscript"/>
        </w:rPr>
        <w:t>+1</w:t>
      </w:r>
      <w:r w:rsidRPr="00220CA0">
        <w:rPr>
          <w:noProof/>
          <w:sz w:val="28"/>
          <w:szCs w:val="28"/>
          <w:lang w:val="ru-RU"/>
        </w:rPr>
        <w:t xml:space="preserve"> =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lang w:val="ru-RU"/>
        </w:rPr>
        <w:t xml:space="preserve">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vertAlign w:val="subscript"/>
        </w:rPr>
        <w:t xml:space="preserve"> </w:t>
      </w:r>
      <w:r w:rsidRPr="00220CA0">
        <w:rPr>
          <w:noProof/>
          <w:sz w:val="28"/>
          <w:szCs w:val="28"/>
          <w:lang w:val="ru-RU"/>
        </w:rPr>
        <w:t>+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 xml:space="preserve"> </w:t>
      </w:r>
      <w:r w:rsidR="00735801">
        <w:rPr>
          <w:noProof/>
          <w:sz w:val="28"/>
          <w:szCs w:val="28"/>
          <w:lang w:val="ru-RU"/>
        </w:rPr>
        <w:t>∙</w:t>
      </w:r>
      <w:r w:rsidR="00735801"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>.</w:t>
      </w:r>
    </w:p>
    <w:p w14:paraId="7EE928E5" w14:textId="6100CC33" w:rsidR="00220CA0" w:rsidRDefault="00220CA0" w:rsidP="00A3256A">
      <w:pPr>
        <w:ind w:firstLine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 xml:space="preserve">Эти формулы позволяют вычислять числа Фибоначчи методом </w:t>
      </w:r>
      <w:r>
        <w:rPr>
          <w:noProof/>
          <w:sz w:val="28"/>
          <w:szCs w:val="28"/>
        </w:rPr>
        <w:t>“</w:t>
      </w:r>
      <w:r w:rsidRPr="00220CA0">
        <w:rPr>
          <w:noProof/>
          <w:sz w:val="28"/>
          <w:szCs w:val="28"/>
        </w:rPr>
        <w:t>разделяй и властвуй</w:t>
      </w:r>
      <w:r>
        <w:rPr>
          <w:noProof/>
          <w:sz w:val="28"/>
          <w:szCs w:val="28"/>
        </w:rPr>
        <w:t>”</w:t>
      </w:r>
      <w:r w:rsidRPr="00220CA0">
        <w:rPr>
          <w:noProof/>
          <w:sz w:val="28"/>
          <w:szCs w:val="28"/>
        </w:rPr>
        <w:t>, сводя вычисление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</w:rPr>
        <w:t xml:space="preserve"> к значениям с примерно вдвое меньшими индексами.</w:t>
      </w:r>
    </w:p>
    <w:p w14:paraId="0981A8F8" w14:textId="77777777" w:rsidR="00220CA0" w:rsidRDefault="00220CA0" w:rsidP="00A3256A">
      <w:pPr>
        <w:ind w:firstLine="567"/>
        <w:jc w:val="both"/>
        <w:rPr>
          <w:noProof/>
          <w:sz w:val="28"/>
          <w:szCs w:val="28"/>
        </w:rPr>
      </w:pPr>
      <w:r w:rsidRPr="00220CA0">
        <w:rPr>
          <w:noProof/>
          <w:sz w:val="28"/>
          <w:szCs w:val="28"/>
        </w:rPr>
        <w:t>Отдельно обрабатываются базовые случаи:</w:t>
      </w:r>
      <w:r w:rsidRPr="00220CA0">
        <w:rPr>
          <w:noProof/>
          <w:sz w:val="28"/>
          <w:szCs w:val="28"/>
          <w:lang w:val="ru-RU"/>
        </w:rPr>
        <w:t xml:space="preserve"> </w:t>
      </w:r>
    </w:p>
    <w:p w14:paraId="6D639295" w14:textId="0629F0D1" w:rsidR="00220CA0" w:rsidRDefault="002D1F3D" w:rsidP="00220CA0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</w:t>
      </w:r>
      <w:r w:rsidR="00220CA0">
        <w:rPr>
          <w:noProof/>
          <w:sz w:val="28"/>
          <w:szCs w:val="28"/>
        </w:rPr>
        <w:t>,</w:t>
      </w:r>
      <w:r w:rsidRPr="000B59E5">
        <w:rPr>
          <w:noProof/>
          <w:sz w:val="28"/>
          <w:szCs w:val="28"/>
          <w:lang w:val="ru-RU"/>
        </w:rPr>
        <w:t xml:space="preserve"> F</w:t>
      </w:r>
      <w:r w:rsidRPr="000B59E5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noProof/>
          <w:sz w:val="28"/>
          <w:szCs w:val="28"/>
          <w:lang w:val="ru-RU"/>
        </w:rPr>
        <w:t xml:space="preserve"> =</w:t>
      </w:r>
      <w:r w:rsidR="00EC0F37">
        <w:rPr>
          <w:noProof/>
          <w:sz w:val="28"/>
          <w:szCs w:val="28"/>
          <w:lang w:val="ru-RU"/>
        </w:rPr>
        <w:t xml:space="preserve"> </w:t>
      </w:r>
      <w:r w:rsidRPr="000B59E5">
        <w:rPr>
          <w:noProof/>
          <w:sz w:val="28"/>
          <w:szCs w:val="28"/>
          <w:lang w:val="ru-RU"/>
        </w:rPr>
        <w:t>1</w:t>
      </w:r>
    </w:p>
    <w:p w14:paraId="0C2A1CBE" w14:textId="03595F93" w:rsidR="00220CA0" w:rsidRDefault="00220CA0" w:rsidP="00A3256A">
      <w:pPr>
        <w:ind w:firstLine="567"/>
        <w:jc w:val="both"/>
        <w:rPr>
          <w:noProof/>
          <w:sz w:val="28"/>
          <w:szCs w:val="28"/>
        </w:rPr>
      </w:pPr>
      <w:r w:rsidRPr="00220CA0">
        <w:rPr>
          <w:noProof/>
          <w:sz w:val="28"/>
          <w:szCs w:val="28"/>
        </w:rPr>
        <w:t>Благодаря такому подходу глубина рекурсии пропорциональна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log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i/>
          <w:noProof/>
          <w:sz w:val="28"/>
          <w:szCs w:val="28"/>
          <w:lang w:val="ru-RU"/>
        </w:rPr>
        <w:t>n</w:t>
      </w:r>
      <w:r w:rsidRPr="00220CA0">
        <w:rPr>
          <w:noProof/>
          <w:sz w:val="28"/>
          <w:szCs w:val="28"/>
        </w:rPr>
        <w:t xml:space="preserve">, а временная сложность алгоритма составляет </w:t>
      </w:r>
      <w:r w:rsidRPr="000B59E5">
        <w:rPr>
          <w:noProof/>
          <w:sz w:val="28"/>
          <w:szCs w:val="28"/>
          <w:lang w:val="ru-RU"/>
        </w:rPr>
        <w:t>O(</w:t>
      </w:r>
      <w:bookmarkStart w:id="0" w:name="_Hlk218976442"/>
      <w:r w:rsidRPr="000B59E5">
        <w:rPr>
          <w:noProof/>
          <w:sz w:val="28"/>
          <w:szCs w:val="28"/>
          <w:lang w:val="ru-RU"/>
        </w:rPr>
        <w:t>log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i/>
          <w:noProof/>
          <w:sz w:val="28"/>
          <w:szCs w:val="28"/>
          <w:lang w:val="ru-RU"/>
        </w:rPr>
        <w:t>n</w:t>
      </w:r>
      <w:bookmarkEnd w:id="0"/>
      <w:r w:rsidRPr="000B59E5">
        <w:rPr>
          <w:noProof/>
          <w:sz w:val="28"/>
          <w:szCs w:val="28"/>
          <w:lang w:val="ru-RU"/>
        </w:rPr>
        <w:t>)</w:t>
      </w:r>
      <w:r w:rsidRPr="00220CA0">
        <w:rPr>
          <w:noProof/>
          <w:sz w:val="28"/>
          <w:szCs w:val="28"/>
        </w:rPr>
        <w:t>.</w:t>
      </w:r>
      <w:r w:rsidRPr="00220CA0">
        <w:rPr>
          <w:noProof/>
          <w:sz w:val="28"/>
          <w:szCs w:val="28"/>
          <w:lang w:val="ru-RU"/>
        </w:rPr>
        <w:t xml:space="preserve"> </w:t>
      </w:r>
    </w:p>
    <w:p w14:paraId="427D6E3D" w14:textId="77777777" w:rsidR="002D1F3D" w:rsidRDefault="002D1F3D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2F6DA3F" w14:textId="77777777" w:rsidR="00273AB5" w:rsidRPr="000B59E5" w:rsidRDefault="00273AB5" w:rsidP="00273AB5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бъявим </w:t>
      </w:r>
      <w:r>
        <w:rPr>
          <w:noProof/>
          <w:sz w:val="28"/>
          <w:szCs w:val="28"/>
          <w:lang w:val="ru-RU"/>
        </w:rPr>
        <w:t xml:space="preserve">константу </w:t>
      </w:r>
      <w:r>
        <w:rPr>
          <w:noProof/>
          <w:sz w:val="28"/>
          <w:szCs w:val="28"/>
        </w:rPr>
        <w:t>MOD</w:t>
      </w:r>
      <w:r>
        <w:rPr>
          <w:noProof/>
          <w:sz w:val="28"/>
          <w:szCs w:val="28"/>
          <w:lang w:val="ru-RU"/>
        </w:rPr>
        <w:t>, по модулю которой будут производиться вычисления</w:t>
      </w:r>
      <w:r w:rsidRPr="000B59E5">
        <w:rPr>
          <w:noProof/>
          <w:sz w:val="28"/>
          <w:szCs w:val="28"/>
          <w:lang w:val="ru-RU" w:eastAsia="ru-RU"/>
        </w:rPr>
        <w:t>.</w:t>
      </w:r>
    </w:p>
    <w:p w14:paraId="4DDBC3E4" w14:textId="77777777" w:rsidR="00273AB5" w:rsidRPr="000B59E5" w:rsidRDefault="00273AB5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8BA9FBA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OD 100000000</w:t>
      </w:r>
    </w:p>
    <w:p w14:paraId="2C7D5DD0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</w:pPr>
    </w:p>
    <w:p w14:paraId="762F6936" w14:textId="55BA6DEB" w:rsidR="00273AB5" w:rsidRP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noProof/>
          <w:sz w:val="28"/>
          <w:szCs w:val="28"/>
          <w:lang w:val="ru-RU" w:eastAsia="ko-KR"/>
        </w:rPr>
        <w:t xml:space="preserve">Объявим переменную 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F </w:t>
      </w:r>
      <w:r w:rsidRPr="00582114">
        <w:rPr>
          <w:rFonts w:eastAsia="Batang"/>
          <w:noProof/>
          <w:sz w:val="28"/>
          <w:szCs w:val="28"/>
          <w:lang w:val="ru-RU" w:eastAsia="ko-KR"/>
        </w:rPr>
        <w:t xml:space="preserve">типа 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map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noProof/>
          <w:sz w:val="28"/>
          <w:szCs w:val="28"/>
          <w:lang w:val="ru-RU" w:eastAsia="ko-KR"/>
        </w:rPr>
        <w:t xml:space="preserve">для </w:t>
      </w:r>
      <w:r w:rsidRPr="00582114">
        <w:rPr>
          <w:rFonts w:eastAsia="Batang"/>
          <w:noProof/>
          <w:sz w:val="28"/>
          <w:szCs w:val="28"/>
          <w:lang w:eastAsia="ko-KR"/>
        </w:rPr>
        <w:t>запоминания уже вычисленных чисел Фибоначчи.</w:t>
      </w:r>
    </w:p>
    <w:p w14:paraId="03910B0D" w14:textId="77777777" w:rsidR="00582114" w:rsidRP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084AD95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map&lt;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,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&gt; F;</w:t>
      </w:r>
    </w:p>
    <w:p w14:paraId="5D040FBC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600954BC" w14:textId="77777777" w:rsidR="00273AB5" w:rsidRPr="009624E6" w:rsidRDefault="00273AB5" w:rsidP="00273AB5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eastAsia="ko-KR"/>
        </w:rPr>
      </w:pPr>
      <w:r w:rsidRPr="009624E6">
        <w:rPr>
          <w:rFonts w:eastAsia="Batang"/>
          <w:noProof/>
          <w:sz w:val="28"/>
          <w:szCs w:val="28"/>
          <w:lang w:eastAsia="ko-KR"/>
        </w:rPr>
        <w:t xml:space="preserve">Функция </w:t>
      </w:r>
      <w:r w:rsidRPr="00273AB5">
        <w:rPr>
          <w:rFonts w:eastAsia="Batang"/>
          <w:b/>
          <w:bCs/>
          <w:i/>
          <w:iCs/>
          <w:noProof/>
          <w:sz w:val="28"/>
          <w:szCs w:val="28"/>
          <w:lang w:eastAsia="ko-KR"/>
        </w:rPr>
        <w:t>gcd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вычисляет </w:t>
      </w:r>
      <w:r w:rsidRPr="009624E6">
        <w:rPr>
          <w:rFonts w:eastAsia="Batang"/>
          <w:noProof/>
          <w:sz w:val="28"/>
          <w:szCs w:val="28"/>
          <w:lang w:eastAsia="ko-KR"/>
        </w:rPr>
        <w:t>наибольш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общ</w:t>
      </w:r>
      <w:r w:rsidRPr="009624E6">
        <w:rPr>
          <w:rFonts w:eastAsia="Batang"/>
          <w:noProof/>
          <w:sz w:val="28"/>
          <w:szCs w:val="28"/>
          <w:lang w:val="ru-RU" w:eastAsia="ko-KR"/>
        </w:rPr>
        <w:t>ий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елител</w:t>
      </w:r>
      <w:r w:rsidRPr="009624E6">
        <w:rPr>
          <w:rFonts w:eastAsia="Batang"/>
          <w:noProof/>
          <w:sz w:val="28"/>
          <w:szCs w:val="28"/>
          <w:lang w:val="ru-RU" w:eastAsia="ko-KR"/>
        </w:rPr>
        <w:t>ь</w:t>
      </w:r>
      <w:r w:rsidRPr="009624E6">
        <w:rPr>
          <w:rFonts w:eastAsia="Batang"/>
          <w:noProof/>
          <w:sz w:val="28"/>
          <w:szCs w:val="28"/>
          <w:lang w:eastAsia="ko-KR"/>
        </w:rPr>
        <w:t xml:space="preserve"> двух чисел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a</w:t>
      </w:r>
      <w:r w:rsidRPr="009624E6">
        <w:rPr>
          <w:rFonts w:eastAsia="Batang"/>
          <w:noProof/>
          <w:sz w:val="28"/>
          <w:szCs w:val="28"/>
          <w:lang w:val="ru-RU" w:eastAsia="ko-KR"/>
        </w:rPr>
        <w:t xml:space="preserve"> и </w:t>
      </w:r>
      <w:r w:rsidRPr="009624E6">
        <w:rPr>
          <w:rFonts w:eastAsia="Batang"/>
          <w:i/>
          <w:iCs/>
          <w:noProof/>
          <w:sz w:val="28"/>
          <w:szCs w:val="28"/>
          <w:lang w:eastAsia="ko-KR"/>
        </w:rPr>
        <w:t>b</w:t>
      </w:r>
      <w:r w:rsidRPr="009624E6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120EE239" w14:textId="77777777" w:rsidR="00273AB5" w:rsidRPr="00273AB5" w:rsidRDefault="00273AB5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7FDC7AA2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gcd(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,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b)</w:t>
      </w:r>
    </w:p>
    <w:p w14:paraId="485982CD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2CFBC652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!b) ? a : gcd(b,a % b);</w:t>
      </w:r>
    </w:p>
    <w:p w14:paraId="51F3F514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170DF070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757CF3A9" w14:textId="559C9367" w:rsidR="00582114" w:rsidRPr="00EF38CB" w:rsidRDefault="00582114" w:rsidP="00582114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eastAsia="ru-RU"/>
        </w:rPr>
      </w:pPr>
      <w:r w:rsidRPr="00EF38CB">
        <w:rPr>
          <w:noProof/>
          <w:color w:val="000000"/>
          <w:sz w:val="28"/>
          <w:szCs w:val="28"/>
          <w:lang w:val="ru-RU" w:eastAsia="ru-RU"/>
        </w:rPr>
        <w:t xml:space="preserve">Функция </w:t>
      </w:r>
      <w:r w:rsidRPr="009624E6">
        <w:rPr>
          <w:b/>
          <w:bCs/>
          <w:i/>
          <w:iCs/>
          <w:noProof/>
          <w:color w:val="000000"/>
          <w:sz w:val="28"/>
          <w:szCs w:val="28"/>
          <w:lang w:eastAsia="ru-RU"/>
        </w:rPr>
        <w:t>fib</w:t>
      </w:r>
      <w:r w:rsidRPr="00EF38CB">
        <w:rPr>
          <w:noProof/>
          <w:color w:val="000000"/>
          <w:sz w:val="28"/>
          <w:szCs w:val="28"/>
          <w:lang w:val="ru-RU" w:eastAsia="ru-RU"/>
        </w:rPr>
        <w:t xml:space="preserve"> в</w:t>
      </w:r>
      <w:r w:rsidRPr="00EF38CB">
        <w:rPr>
          <w:noProof/>
          <w:color w:val="000000"/>
          <w:sz w:val="28"/>
          <w:szCs w:val="28"/>
          <w:lang w:eastAsia="ru-RU"/>
        </w:rPr>
        <w:t xml:space="preserve">ычисляет </w:t>
      </w:r>
      <w:r w:rsidRPr="00EF38CB">
        <w:rPr>
          <w:i/>
          <w:iCs/>
          <w:noProof/>
          <w:color w:val="000000"/>
          <w:sz w:val="28"/>
          <w:szCs w:val="28"/>
          <w:lang w:eastAsia="ru-RU"/>
        </w:rPr>
        <w:t>n</w:t>
      </w:r>
      <w:r w:rsidRPr="00EF38CB">
        <w:rPr>
          <w:noProof/>
          <w:color w:val="000000"/>
          <w:sz w:val="28"/>
          <w:szCs w:val="28"/>
          <w:lang w:eastAsia="ru-RU"/>
        </w:rPr>
        <w:t>-е число Фибоначчи по модулю 10</w:t>
      </w:r>
      <w:r w:rsidRPr="00EF38CB">
        <w:rPr>
          <w:noProof/>
          <w:color w:val="000000"/>
          <w:sz w:val="28"/>
          <w:szCs w:val="28"/>
          <w:vertAlign w:val="superscript"/>
          <w:lang w:eastAsia="ru-RU"/>
        </w:rPr>
        <w:t>8</w:t>
      </w:r>
      <w:r w:rsidRPr="00EF38CB">
        <w:rPr>
          <w:noProof/>
          <w:color w:val="000000"/>
          <w:sz w:val="28"/>
          <w:szCs w:val="28"/>
          <w:lang w:eastAsia="ru-RU"/>
        </w:rPr>
        <w:t>.</w:t>
      </w:r>
    </w:p>
    <w:p w14:paraId="38281A12" w14:textId="77777777" w:rsidR="00582114" w:rsidRP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0CCDA8F2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ib(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n)</w:t>
      </w:r>
    </w:p>
    <w:p w14:paraId="48D6FE7E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2BC54634" w14:textId="77777777" w:rsid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EC05F89" w14:textId="2C8585B6" w:rsidR="00582114" w:rsidRDefault="00582114" w:rsidP="00A3256A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 w:eastAsia="ru-RU"/>
        </w:rPr>
      </w:pPr>
      <w:r>
        <w:rPr>
          <w:noProof/>
          <w:color w:val="000000"/>
          <w:sz w:val="28"/>
          <w:szCs w:val="28"/>
          <w:lang w:val="ru-RU" w:eastAsia="ru-RU"/>
        </w:rPr>
        <w:t>Отдельно обрабатываем базовые случаи.</w:t>
      </w:r>
    </w:p>
    <w:p w14:paraId="6A6D4C44" w14:textId="77777777" w:rsidR="00582114" w:rsidRPr="000B59E5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AEDF28C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0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0;</w:t>
      </w:r>
    </w:p>
    <w:p w14:paraId="157EEFB4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1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1;</w:t>
      </w:r>
    </w:p>
    <w:p w14:paraId="41BE9632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== 2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1;</w:t>
      </w:r>
    </w:p>
    <w:p w14:paraId="34361D11" w14:textId="77777777" w:rsid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D927F6B" w14:textId="48651A9B" w:rsidR="00582114" w:rsidRP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noProof/>
          <w:sz w:val="28"/>
          <w:szCs w:val="28"/>
          <w:lang w:eastAsia="ko-KR"/>
        </w:rPr>
        <w:t>Если значение</w:t>
      </w:r>
      <w:r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уже было вычислено ранее и сохранено в F,</w:t>
      </w:r>
      <w:r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Pr="00582114">
        <w:rPr>
          <w:rFonts w:eastAsia="Batang"/>
          <w:noProof/>
          <w:sz w:val="28"/>
          <w:szCs w:val="28"/>
          <w:lang w:eastAsia="ko-KR"/>
        </w:rPr>
        <w:t>оно</w:t>
      </w:r>
      <w:r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Pr="00582114">
        <w:rPr>
          <w:rFonts w:eastAsia="Batang"/>
          <w:noProof/>
          <w:sz w:val="28"/>
          <w:szCs w:val="28"/>
          <w:lang w:eastAsia="ko-KR"/>
        </w:rPr>
        <w:t>возвращается сразу, без повторных вычислений.</w:t>
      </w:r>
    </w:p>
    <w:p w14:paraId="2DAC3401" w14:textId="77777777" w:rsidR="00582114" w:rsidRP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794D2C8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F[n])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;</w:t>
      </w:r>
    </w:p>
    <w:p w14:paraId="3DAF35C0" w14:textId="77777777" w:rsidR="00582114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7C895A3" w14:textId="2D77413E" w:rsidR="00582114" w:rsidRPr="00582114" w:rsidRDefault="00582114" w:rsidP="00582114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noProof/>
          <w:sz w:val="28"/>
          <w:szCs w:val="28"/>
          <w:lang w:val="ru-RU" w:eastAsia="ko-KR"/>
        </w:rPr>
        <w:t>Далее используе</w:t>
      </w:r>
      <w:r w:rsidR="00D61636">
        <w:rPr>
          <w:rFonts w:eastAsia="Batang"/>
          <w:noProof/>
          <w:sz w:val="28"/>
          <w:szCs w:val="28"/>
          <w:lang w:val="ru-RU" w:eastAsia="ko-KR"/>
        </w:rPr>
        <w:t>м</w:t>
      </w:r>
      <w:r w:rsidRPr="00582114">
        <w:rPr>
          <w:rFonts w:eastAsia="Batang"/>
          <w:noProof/>
          <w:sz w:val="28"/>
          <w:szCs w:val="28"/>
          <w:lang w:val="ru-RU" w:eastAsia="ko-KR"/>
        </w:rPr>
        <w:t xml:space="preserve"> разложение числа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noProof/>
          <w:sz w:val="28"/>
          <w:szCs w:val="28"/>
          <w:lang w:val="ru-RU" w:eastAsia="ko-KR"/>
        </w:rPr>
        <w:t>на:</w:t>
      </w:r>
    </w:p>
    <w:p w14:paraId="0B882AF2" w14:textId="7AA892A9" w:rsidR="00582114" w:rsidRPr="00582114" w:rsidRDefault="00582114" w:rsidP="00582114">
      <w:pPr>
        <w:pStyle w:val="a6"/>
        <w:numPr>
          <w:ilvl w:val="0"/>
          <w:numId w:val="4"/>
        </w:numPr>
        <w:autoSpaceDE w:val="0"/>
        <w:autoSpaceDN w:val="0"/>
        <w:adjustRightInd w:val="0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lastRenderedPageBreak/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+ 1 – </w:t>
      </w:r>
      <w:r w:rsidRPr="00582114">
        <w:rPr>
          <w:rFonts w:eastAsia="Batang"/>
          <w:noProof/>
          <w:sz w:val="28"/>
          <w:szCs w:val="28"/>
          <w:lang w:val="ru-RU" w:eastAsia="ko-KR"/>
        </w:rPr>
        <w:t>нечётный случай</w:t>
      </w:r>
      <w:r w:rsidR="00702FD5"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</m:oMath>
      <w:r w:rsidRPr="00582114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5A100EBE" w14:textId="5D592DB3" w:rsidR="00702FD5" w:rsidRPr="00220CA0" w:rsidRDefault="00582114" w:rsidP="00702FD5">
      <w:pPr>
        <w:pStyle w:val="a6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– </w:t>
      </w:r>
      <w:r w:rsidRPr="00582114">
        <w:rPr>
          <w:rFonts w:eastAsia="Batang"/>
          <w:noProof/>
          <w:sz w:val="28"/>
          <w:szCs w:val="28"/>
          <w:lang w:val="ru-RU" w:eastAsia="ko-KR"/>
        </w:rPr>
        <w:t>чётный случай</w:t>
      </w:r>
      <w:r w:rsidR="00702FD5"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-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</m:oMath>
      <w:r w:rsidR="00702FD5" w:rsidRPr="00220CA0">
        <w:rPr>
          <w:noProof/>
          <w:sz w:val="28"/>
          <w:szCs w:val="28"/>
          <w:lang w:val="ru-RU"/>
        </w:rPr>
        <w:t>.</w:t>
      </w:r>
    </w:p>
    <w:p w14:paraId="77747638" w14:textId="77777777" w:rsidR="00582114" w:rsidRPr="000B59E5" w:rsidRDefault="00582114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3671B99" w14:textId="77777777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long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k = n / 2;</w:t>
      </w:r>
    </w:p>
    <w:p w14:paraId="0F182021" w14:textId="77777777" w:rsidR="00702FD5" w:rsidRDefault="00702FD5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5C5E332" w14:textId="77777777" w:rsidR="00702FD5" w:rsidRPr="00702FD5" w:rsidRDefault="00702FD5" w:rsidP="00702FD5">
      <w:pPr>
        <w:ind w:left="567"/>
        <w:jc w:val="both"/>
        <w:rPr>
          <w:noProof/>
          <w:sz w:val="28"/>
          <w:szCs w:val="28"/>
        </w:rPr>
      </w:pPr>
      <w:r w:rsidRPr="00702FD5">
        <w:rPr>
          <w:noProof/>
          <w:sz w:val="28"/>
          <w:szCs w:val="28"/>
          <w:lang w:val="ru-RU"/>
        </w:rPr>
        <w:t>С</w:t>
      </w:r>
      <w:r w:rsidRPr="00702FD5">
        <w:rPr>
          <w:noProof/>
          <w:sz w:val="28"/>
          <w:szCs w:val="28"/>
        </w:rPr>
        <w:t>охраняе</w:t>
      </w:r>
      <w:r w:rsidRPr="00702FD5">
        <w:rPr>
          <w:noProof/>
          <w:sz w:val="28"/>
          <w:szCs w:val="28"/>
          <w:lang w:val="ru-RU"/>
        </w:rPr>
        <w:t>м и</w:t>
      </w:r>
      <w:r w:rsidRPr="00702FD5">
        <w:rPr>
          <w:noProof/>
          <w:sz w:val="28"/>
          <w:szCs w:val="28"/>
        </w:rPr>
        <w:t xml:space="preserve"> возвращае</w:t>
      </w:r>
      <w:r w:rsidRPr="00702FD5">
        <w:rPr>
          <w:noProof/>
          <w:sz w:val="28"/>
          <w:szCs w:val="28"/>
          <w:lang w:val="ru-RU"/>
        </w:rPr>
        <w:t>м результат.</w:t>
      </w:r>
    </w:p>
    <w:p w14:paraId="17E1A00D" w14:textId="77777777" w:rsidR="00702FD5" w:rsidRPr="000B59E5" w:rsidRDefault="00702FD5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59A875D" w14:textId="1010C1A8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n % 2 == 1)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n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=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2*k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+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1</w:t>
      </w:r>
    </w:p>
    <w:p w14:paraId="6447B8E6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 = (fib(k) * fib(k) + fib(k+1) * fib(k+1)) % MOD;</w:t>
      </w:r>
    </w:p>
    <w:p w14:paraId="2E8D3FA6" w14:textId="14033C2A" w:rsidR="00572FF9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// n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=</w:t>
      </w:r>
      <w:r w:rsidR="00582114">
        <w:rPr>
          <w:rFonts w:ascii="Courier New" w:eastAsia="Batang" w:hAnsi="Courier New" w:cs="Courier New"/>
          <w:noProof/>
          <w:color w:val="008000"/>
          <w:sz w:val="22"/>
          <w:szCs w:val="22"/>
          <w:lang w:eastAsia="ko-KR"/>
        </w:rPr>
        <w:t xml:space="preserve"> </w:t>
      </w:r>
      <w:r w:rsidRPr="000B59E5">
        <w:rPr>
          <w:rFonts w:ascii="Courier New" w:eastAsia="Batang" w:hAnsi="Courier New" w:cs="Courier New"/>
          <w:noProof/>
          <w:color w:val="008000"/>
          <w:sz w:val="22"/>
          <w:szCs w:val="22"/>
          <w:lang w:val="ru-RU" w:eastAsia="ko-KR"/>
        </w:rPr>
        <w:t>2*k</w:t>
      </w:r>
    </w:p>
    <w:p w14:paraId="7BCF92F3" w14:textId="44F932C2" w:rsidR="00572FF9" w:rsidRPr="000B59E5" w:rsidRDefault="00702FD5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="00572FF9"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="00572FF9"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[n] = (fib(k) * fib(k+1) + fib(k-1) * fib(k)) % MOD;</w:t>
      </w:r>
    </w:p>
    <w:p w14:paraId="654577B3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350DFEF2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8AF75CF" w14:textId="61629EF2" w:rsidR="00273AB5" w:rsidRPr="000B59E5" w:rsidRDefault="00273AB5" w:rsidP="00273AB5">
      <w:pPr>
        <w:ind w:firstLine="567"/>
        <w:jc w:val="both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 xml:space="preserve">Основная часть программы. Читаем входные данные, вычисляем и выводим значение </w:t>
      </w:r>
      <w:r w:rsidRPr="000B59E5">
        <w:rPr>
          <w:bCs/>
          <w:noProof/>
          <w:sz w:val="28"/>
          <w:szCs w:val="28"/>
          <w:lang w:val="ru-RU"/>
        </w:rPr>
        <w:t>F</w:t>
      </w:r>
      <w:r w:rsidRPr="00197B42">
        <w:rPr>
          <w:bCs/>
          <w:noProof/>
          <w:sz w:val="28"/>
          <w:szCs w:val="28"/>
          <w:vertAlign w:val="subscript"/>
          <w:lang w:val="ru-RU"/>
        </w:rPr>
        <w:t>НОД(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n</w:t>
      </w:r>
      <w:r w:rsidRPr="00197B42">
        <w:rPr>
          <w:bCs/>
          <w:noProof/>
          <w:sz w:val="28"/>
          <w:szCs w:val="28"/>
          <w:vertAlign w:val="subscript"/>
          <w:lang w:val="ru-RU"/>
        </w:rPr>
        <w:t xml:space="preserve">, </w:t>
      </w:r>
      <w:r w:rsidRPr="00197B42">
        <w:rPr>
          <w:bCs/>
          <w:i/>
          <w:noProof/>
          <w:sz w:val="28"/>
          <w:szCs w:val="28"/>
          <w:vertAlign w:val="subscript"/>
          <w:lang w:val="ru-RU"/>
        </w:rPr>
        <w:t>m</w:t>
      </w:r>
      <w:r w:rsidRPr="00197B42">
        <w:rPr>
          <w:bCs/>
          <w:noProof/>
          <w:sz w:val="28"/>
          <w:szCs w:val="28"/>
          <w:vertAlign w:val="subscript"/>
          <w:lang w:val="ru-RU"/>
        </w:rPr>
        <w:t>)</w:t>
      </w:r>
      <w:r w:rsidRPr="000B59E5">
        <w:rPr>
          <w:noProof/>
          <w:sz w:val="28"/>
          <w:szCs w:val="28"/>
          <w:lang w:val="ru-RU"/>
        </w:rPr>
        <w:t>.</w:t>
      </w:r>
    </w:p>
    <w:p w14:paraId="4347E681" w14:textId="7777777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1B58E9B" w14:textId="1EE98319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while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scanf(</w:t>
      </w:r>
      <w:r w:rsidRPr="000B59E5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lld %lld"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a,&amp;b) == 2)</w:t>
      </w:r>
    </w:p>
    <w:p w14:paraId="1D2C8CB4" w14:textId="4B134DBB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511E984D" w14:textId="2EFB7728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d = gcd(a,b);</w:t>
      </w:r>
    </w:p>
    <w:p w14:paraId="1DC5A3AE" w14:textId="0C27650A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printf(</w:t>
      </w:r>
      <w:r w:rsidRPr="000B59E5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lld\n"</w:t>
      </w: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fib(d));</w:t>
      </w:r>
    </w:p>
    <w:p w14:paraId="42251EA8" w14:textId="04C3F717" w:rsidR="00572FF9" w:rsidRPr="000B59E5" w:rsidRDefault="00572FF9" w:rsidP="00A3256A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0B59E5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0A518942" w14:textId="77777777" w:rsidR="00572FF9" w:rsidRPr="000B59E5" w:rsidRDefault="00572FF9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750B65BE" w14:textId="77777777" w:rsidR="00820CFF" w:rsidRPr="000B59E5" w:rsidRDefault="00820CFF" w:rsidP="00A3256A">
      <w:pPr>
        <w:ind w:firstLine="567"/>
        <w:jc w:val="both"/>
        <w:rPr>
          <w:rFonts w:ascii="Courier New" w:hAnsi="Courier New" w:cs="Courier New"/>
          <w:b/>
          <w:noProof/>
          <w:sz w:val="28"/>
          <w:szCs w:val="28"/>
        </w:rPr>
      </w:pPr>
      <w:r w:rsidRPr="000B59E5">
        <w:rPr>
          <w:b/>
          <w:noProof/>
          <w:sz w:val="28"/>
          <w:szCs w:val="28"/>
        </w:rPr>
        <w:t xml:space="preserve">Java </w:t>
      </w:r>
      <w:r w:rsidRPr="000B59E5">
        <w:rPr>
          <w:b/>
          <w:noProof/>
          <w:sz w:val="28"/>
          <w:szCs w:val="28"/>
          <w:lang w:val="ru-RU"/>
        </w:rPr>
        <w:t>р</w:t>
      </w:r>
      <w:r w:rsidRPr="000B59E5">
        <w:rPr>
          <w:b/>
          <w:noProof/>
          <w:sz w:val="28"/>
          <w:szCs w:val="28"/>
        </w:rPr>
        <w:t>еализация</w:t>
      </w:r>
    </w:p>
    <w:p w14:paraId="514B0FC6" w14:textId="77777777" w:rsidR="00820CFF" w:rsidRPr="00FC2D4D" w:rsidRDefault="00820CFF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7A9128B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3C3942C0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7BC29AEF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73BEC532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8A01176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HashMap&lt;Long, Long&gt;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HashMap&lt;Long, Long&gt;();</w:t>
      </w:r>
    </w:p>
    <w:p w14:paraId="2FCAD74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100000000;</w:t>
      </w:r>
    </w:p>
    <w:p w14:paraId="13B17891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1A6B07E1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1719F4DE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59D3AFFB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0) ?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: </w:t>
      </w:r>
      <w:proofErr w:type="spellStart"/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%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913070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5A015F06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01A74DF6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fib(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0A66959C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C8640D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0;</w:t>
      </w:r>
    </w:p>
    <w:p w14:paraId="65723BCD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1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6A6D18CD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= 2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765D533A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containsKey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54EC15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695C2EBF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/ 2;</w:t>
      </w:r>
    </w:p>
    <w:p w14:paraId="107A573E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% 2 == 1)</w:t>
      </w:r>
    </w:p>
    <w:p w14:paraId="407190AF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5FC8550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u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 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+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) %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372C403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4D67219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31E3D5BE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else</w:t>
      </w:r>
    </w:p>
    <w:p w14:paraId="0C8B9765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623BA819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u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 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+1) +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-1) * 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k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MO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;    </w:t>
      </w:r>
      <w:r w:rsidRPr="00FC2D4D">
        <w:rPr>
          <w:rFonts w:ascii="Courier New" w:hAnsi="Courier New" w:cs="Courier New"/>
          <w:color w:val="000000"/>
          <w:sz w:val="22"/>
          <w:szCs w:val="22"/>
        </w:rPr>
        <w:tab/>
      </w:r>
    </w:p>
    <w:p w14:paraId="25ACBFF1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FC2D4D">
        <w:rPr>
          <w:rFonts w:ascii="Courier New" w:hAnsi="Courier New" w:cs="Courier New"/>
          <w:i/>
          <w:iCs/>
          <w:color w:val="0000C0"/>
          <w:sz w:val="22"/>
          <w:szCs w:val="22"/>
        </w:rPr>
        <w:t>F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ge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F4C59DD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5F2060E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7832743A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42A1CE01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rgs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468DCCC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55EB4F2E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FC2D4D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3F498615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while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hasNext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02A99C7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3FE4239F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nextLong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2E3772EA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nextLong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204057EC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FC2D4D">
        <w:rPr>
          <w:rFonts w:ascii="Courier New" w:hAnsi="Courier New" w:cs="Courier New"/>
          <w:b/>
          <w:bCs/>
          <w:color w:val="7F0055"/>
          <w:sz w:val="22"/>
          <w:szCs w:val="22"/>
        </w:rPr>
        <w:t>long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proofErr w:type="spellStart"/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gcd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a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,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b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F79B533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proofErr w:type="spellStart"/>
      <w:r w:rsidRPr="00FC2D4D">
        <w:rPr>
          <w:rFonts w:ascii="Courier New" w:hAnsi="Courier New" w:cs="Courier New"/>
          <w:color w:val="000000"/>
          <w:sz w:val="22"/>
          <w:szCs w:val="22"/>
        </w:rPr>
        <w:t>System.</w:t>
      </w:r>
      <w:r w:rsidRPr="00FC2D4D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println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i/>
          <w:iCs/>
          <w:color w:val="000000"/>
          <w:sz w:val="22"/>
          <w:szCs w:val="22"/>
        </w:rPr>
        <w:t>fib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(</w:t>
      </w:r>
      <w:r w:rsidRPr="00FC2D4D">
        <w:rPr>
          <w:rFonts w:ascii="Courier New" w:hAnsi="Courier New" w:cs="Courier New"/>
          <w:color w:val="6A3E3E"/>
          <w:sz w:val="22"/>
          <w:szCs w:val="22"/>
        </w:rPr>
        <w:t>d</w:t>
      </w: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));  </w:t>
      </w:r>
    </w:p>
    <w:p w14:paraId="5B2955C5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5BCC4427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proofErr w:type="spellStart"/>
      <w:r w:rsidRPr="00FC2D4D">
        <w:rPr>
          <w:rFonts w:ascii="Courier New" w:hAnsi="Courier New" w:cs="Courier New"/>
          <w:color w:val="6A3E3E"/>
          <w:sz w:val="22"/>
          <w:szCs w:val="22"/>
        </w:rPr>
        <w:t>con</w:t>
      </w:r>
      <w:r w:rsidRPr="00FC2D4D">
        <w:rPr>
          <w:rFonts w:ascii="Courier New" w:hAnsi="Courier New" w:cs="Courier New"/>
          <w:color w:val="000000"/>
          <w:sz w:val="22"/>
          <w:szCs w:val="22"/>
        </w:rPr>
        <w:t>.close</w:t>
      </w:r>
      <w:proofErr w:type="spellEnd"/>
      <w:r w:rsidRPr="00FC2D4D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465F60FD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54189510" w14:textId="77777777" w:rsidR="00FC2D4D" w:rsidRPr="00FC2D4D" w:rsidRDefault="00FC2D4D" w:rsidP="00FC2D4D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FC2D4D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E1B67C5" w14:textId="77777777" w:rsidR="00820CFF" w:rsidRPr="00FC2D4D" w:rsidRDefault="00820CFF" w:rsidP="00FC2D4D">
      <w:pPr>
        <w:autoSpaceDE w:val="0"/>
        <w:autoSpaceDN w:val="0"/>
        <w:adjustRightInd w:val="0"/>
        <w:ind w:left="567"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C68CC0F" w14:textId="77777777" w:rsidR="00820CFF" w:rsidRPr="000B59E5" w:rsidRDefault="00820CFF" w:rsidP="00A3256A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sectPr w:rsidR="00820CFF" w:rsidRPr="000B59E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BD57CAF"/>
    <w:multiLevelType w:val="hybridMultilevel"/>
    <w:tmpl w:val="ACD6007A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A5A68AD"/>
    <w:multiLevelType w:val="hybridMultilevel"/>
    <w:tmpl w:val="221C0F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703A2079"/>
    <w:multiLevelType w:val="multilevel"/>
    <w:tmpl w:val="F46EE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38F13C6"/>
    <w:multiLevelType w:val="hybridMultilevel"/>
    <w:tmpl w:val="70B2DF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407611671">
    <w:abstractNumId w:val="0"/>
  </w:num>
  <w:num w:numId="2" w16cid:durableId="1666665869">
    <w:abstractNumId w:val="1"/>
  </w:num>
  <w:num w:numId="3" w16cid:durableId="1228222433">
    <w:abstractNumId w:val="2"/>
  </w:num>
  <w:num w:numId="4" w16cid:durableId="73925705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13E6"/>
    <w:rsid w:val="00050A2C"/>
    <w:rsid w:val="000B59E5"/>
    <w:rsid w:val="00107848"/>
    <w:rsid w:val="00197B42"/>
    <w:rsid w:val="00220CA0"/>
    <w:rsid w:val="002227B3"/>
    <w:rsid w:val="00240477"/>
    <w:rsid w:val="00273AB5"/>
    <w:rsid w:val="0029354D"/>
    <w:rsid w:val="002C08B6"/>
    <w:rsid w:val="002C6E7F"/>
    <w:rsid w:val="002D1F3D"/>
    <w:rsid w:val="002E10F7"/>
    <w:rsid w:val="002E6E5B"/>
    <w:rsid w:val="00324D83"/>
    <w:rsid w:val="00354A8D"/>
    <w:rsid w:val="003826AC"/>
    <w:rsid w:val="00397C0B"/>
    <w:rsid w:val="003C0E30"/>
    <w:rsid w:val="003C16DB"/>
    <w:rsid w:val="003D5846"/>
    <w:rsid w:val="003E3D6F"/>
    <w:rsid w:val="00441343"/>
    <w:rsid w:val="004D5D21"/>
    <w:rsid w:val="0055489A"/>
    <w:rsid w:val="00572FF9"/>
    <w:rsid w:val="00582114"/>
    <w:rsid w:val="00583B84"/>
    <w:rsid w:val="00597F87"/>
    <w:rsid w:val="005B1276"/>
    <w:rsid w:val="005D3FFD"/>
    <w:rsid w:val="00676B27"/>
    <w:rsid w:val="006A13FB"/>
    <w:rsid w:val="00702FD5"/>
    <w:rsid w:val="00735801"/>
    <w:rsid w:val="00744DDE"/>
    <w:rsid w:val="00792DFC"/>
    <w:rsid w:val="00820CFF"/>
    <w:rsid w:val="00882F38"/>
    <w:rsid w:val="00883502"/>
    <w:rsid w:val="008E2742"/>
    <w:rsid w:val="008F1B00"/>
    <w:rsid w:val="00901B02"/>
    <w:rsid w:val="0090300A"/>
    <w:rsid w:val="0093374B"/>
    <w:rsid w:val="0095148D"/>
    <w:rsid w:val="009624E6"/>
    <w:rsid w:val="0099595F"/>
    <w:rsid w:val="009B7FA1"/>
    <w:rsid w:val="009C6D5C"/>
    <w:rsid w:val="009D0227"/>
    <w:rsid w:val="009D2176"/>
    <w:rsid w:val="009F1350"/>
    <w:rsid w:val="009F3346"/>
    <w:rsid w:val="00A3256A"/>
    <w:rsid w:val="00A95138"/>
    <w:rsid w:val="00AA052B"/>
    <w:rsid w:val="00AD1792"/>
    <w:rsid w:val="00B02A5B"/>
    <w:rsid w:val="00B340A1"/>
    <w:rsid w:val="00B356D7"/>
    <w:rsid w:val="00BE22C3"/>
    <w:rsid w:val="00BE2B1B"/>
    <w:rsid w:val="00BF0084"/>
    <w:rsid w:val="00CA7026"/>
    <w:rsid w:val="00CD551A"/>
    <w:rsid w:val="00CE4587"/>
    <w:rsid w:val="00CF00D6"/>
    <w:rsid w:val="00CF5E8F"/>
    <w:rsid w:val="00D61300"/>
    <w:rsid w:val="00D61636"/>
    <w:rsid w:val="00D8073F"/>
    <w:rsid w:val="00DE5C71"/>
    <w:rsid w:val="00E36C78"/>
    <w:rsid w:val="00EC0F37"/>
    <w:rsid w:val="00ED13E6"/>
    <w:rsid w:val="00EF27AE"/>
    <w:rsid w:val="00EF38CB"/>
    <w:rsid w:val="00F04C8B"/>
    <w:rsid w:val="00F12D2E"/>
    <w:rsid w:val="00F3193E"/>
    <w:rsid w:val="00FC2D4D"/>
    <w:rsid w:val="00FC7556"/>
    <w:rsid w:val="00FD09C1"/>
    <w:rsid w:val="00FF2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36C68A"/>
  <w15:chartTrackingRefBased/>
  <w15:docId w15:val="{54E920FD-27AB-443A-A6BE-1400E16181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rsid w:val="00107848"/>
    <w:pPr>
      <w:ind w:firstLine="567"/>
      <w:jc w:val="both"/>
    </w:pPr>
    <w:rPr>
      <w:sz w:val="28"/>
      <w:szCs w:val="20"/>
      <w:lang w:val="uk-UA"/>
    </w:rPr>
  </w:style>
  <w:style w:type="table" w:styleId="a5">
    <w:name w:val="Table Grid"/>
    <w:basedOn w:val="a1"/>
    <w:rsid w:val="000B59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220CA0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702FD5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180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7</Pages>
  <Words>1174</Words>
  <Characters>6692</Characters>
  <Application>Microsoft Office Word</Application>
  <DocSecurity>0</DocSecurity>
  <Lines>55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2421</vt:lpstr>
      <vt:lpstr>2421</vt:lpstr>
    </vt:vector>
  </TitlesOfParts>
  <Company>ДОМ</Company>
  <LinksUpToDate>false</LinksUpToDate>
  <CharactersWithSpaces>7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21</dc:title>
  <dc:subject/>
  <dc:creator>Михаил Медведев</dc:creator>
  <cp:keywords/>
  <dc:description/>
  <cp:lastModifiedBy>Mykhailo Medvediev</cp:lastModifiedBy>
  <cp:revision>24</cp:revision>
  <dcterms:created xsi:type="dcterms:W3CDTF">2026-01-10T16:43:00Z</dcterms:created>
  <dcterms:modified xsi:type="dcterms:W3CDTF">2026-02-01T18:59:00Z</dcterms:modified>
</cp:coreProperties>
</file>